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79B5" w:rsidRDefault="00697C55" w:rsidP="00C679B5">
      <w:pPr>
        <w:pStyle w:val="Title"/>
      </w:pPr>
      <w:r w:rsidRPr="00697C55">
        <w:rPr>
          <w:noProof/>
        </w:rPr>
        <w:drawing>
          <wp:inline distT="0" distB="0" distL="0" distR="0">
            <wp:extent cx="4029075" cy="3667125"/>
            <wp:effectExtent l="0" t="0" r="9525" b="9525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79B5" w:rsidRPr="001D1AC0" w:rsidRDefault="00C679B5" w:rsidP="00C679B5">
      <w:pPr>
        <w:pStyle w:val="Normal1"/>
      </w:pPr>
    </w:p>
    <w:tbl>
      <w:tblPr>
        <w:tblW w:w="6660" w:type="dxa"/>
        <w:jc w:val="right"/>
        <w:tblLayout w:type="fixed"/>
        <w:tblLook w:val="0400" w:firstRow="0" w:lastRow="0" w:firstColumn="0" w:lastColumn="0" w:noHBand="0" w:noVBand="1"/>
      </w:tblPr>
      <w:tblGrid>
        <w:gridCol w:w="6660"/>
      </w:tblGrid>
      <w:tr w:rsidR="00631EAB" w:rsidTr="00631EAB">
        <w:trPr>
          <w:trHeight w:val="460"/>
          <w:jc w:val="right"/>
        </w:trPr>
        <w:tc>
          <w:tcPr>
            <w:tcW w:w="6660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shd w:val="clear" w:color="auto" w:fill="FFFFFF"/>
            <w:tcMar>
              <w:left w:w="0" w:type="dxa"/>
              <w:right w:w="0" w:type="dxa"/>
            </w:tcMar>
            <w:vAlign w:val="center"/>
          </w:tcPr>
          <w:p w:rsidR="00631EAB" w:rsidRDefault="00631EAB" w:rsidP="00072D7A">
            <w:pPr>
              <w:pStyle w:val="Normal1"/>
              <w:spacing w:before="60" w:after="60"/>
              <w:jc w:val="center"/>
              <w:rPr>
                <w:rFonts w:ascii="Georgia" w:eastAsia="Georgia" w:hAnsi="Georgia" w:cs="Georgia"/>
                <w:b/>
                <w:sz w:val="40"/>
              </w:rPr>
            </w:pPr>
            <w:r>
              <w:rPr>
                <w:rFonts w:ascii="Georgia" w:eastAsia="Georgia" w:hAnsi="Georgia" w:cs="Georgia"/>
                <w:b/>
                <w:sz w:val="40"/>
              </w:rPr>
              <w:t>Business Requirement Document (BRD)</w:t>
            </w:r>
          </w:p>
          <w:p w:rsidR="00631EAB" w:rsidRDefault="00631EAB" w:rsidP="00072D7A">
            <w:pPr>
              <w:pStyle w:val="Normal1"/>
              <w:spacing w:before="60" w:after="60"/>
              <w:jc w:val="center"/>
              <w:rPr>
                <w:rFonts w:ascii="Georgia" w:eastAsia="Georgia" w:hAnsi="Georgia" w:cs="Georgia"/>
                <w:b/>
                <w:sz w:val="40"/>
              </w:rPr>
            </w:pPr>
          </w:p>
          <w:p w:rsidR="00631EAB" w:rsidRDefault="00631EAB" w:rsidP="00072D7A">
            <w:pPr>
              <w:pStyle w:val="Normal1"/>
              <w:spacing w:before="60" w:after="60"/>
              <w:jc w:val="center"/>
            </w:pPr>
            <w:r>
              <w:rPr>
                <w:rFonts w:ascii="Georgia" w:eastAsia="Georgia" w:hAnsi="Georgia" w:cs="Georgia"/>
                <w:b/>
                <w:sz w:val="40"/>
              </w:rPr>
              <w:t>A Patient Portal Management software</w:t>
            </w:r>
          </w:p>
        </w:tc>
      </w:tr>
    </w:tbl>
    <w:p w:rsidR="00C679B5" w:rsidRDefault="00C679B5" w:rsidP="00C679B5">
      <w:pPr>
        <w:pStyle w:val="Title"/>
        <w:jc w:val="right"/>
      </w:pPr>
    </w:p>
    <w:p w:rsidR="00C679B5" w:rsidRPr="005A6D81" w:rsidRDefault="00C679B5" w:rsidP="00C679B5">
      <w:pPr>
        <w:pStyle w:val="Normal1"/>
        <w:spacing w:line="259" w:lineRule="auto"/>
        <w:ind w:right="56"/>
        <w:jc w:val="right"/>
        <w:rPr>
          <w:color w:val="auto"/>
          <w:sz w:val="36"/>
          <w:szCs w:val="36"/>
        </w:rPr>
      </w:pPr>
    </w:p>
    <w:p w:rsidR="00C679B5" w:rsidRPr="005A6D81" w:rsidRDefault="00C679B5" w:rsidP="00C679B5">
      <w:pPr>
        <w:pStyle w:val="Normal1"/>
        <w:spacing w:line="259" w:lineRule="auto"/>
        <w:ind w:right="56"/>
        <w:rPr>
          <w:color w:val="auto"/>
          <w:sz w:val="36"/>
          <w:szCs w:val="36"/>
        </w:rPr>
      </w:pPr>
      <w:r w:rsidRPr="005A6D81">
        <w:rPr>
          <w:rFonts w:ascii="Georgia" w:eastAsia="Georgia" w:hAnsi="Georgia" w:cs="Georgia"/>
          <w:b/>
          <w:color w:val="auto"/>
          <w:sz w:val="36"/>
          <w:szCs w:val="36"/>
        </w:rPr>
        <w:t>Project</w:t>
      </w:r>
      <w:r w:rsidRPr="005A6D81">
        <w:rPr>
          <w:rFonts w:ascii="Georgia" w:eastAsia="Georgia" w:hAnsi="Georgia" w:cs="Georgia"/>
          <w:color w:val="auto"/>
          <w:sz w:val="36"/>
          <w:szCs w:val="36"/>
        </w:rPr>
        <w:t>:  Manage My Patient (MMP)</w:t>
      </w:r>
    </w:p>
    <w:p w:rsidR="00C679B5" w:rsidRPr="005A6D81" w:rsidRDefault="00C679B5" w:rsidP="00C679B5">
      <w:pPr>
        <w:pStyle w:val="Title"/>
        <w:jc w:val="right"/>
        <w:rPr>
          <w:color w:val="auto"/>
          <w:szCs w:val="36"/>
        </w:rPr>
      </w:pPr>
    </w:p>
    <w:p w:rsidR="00C679B5" w:rsidRPr="005A6D81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  <w:r w:rsidRPr="005A6D81">
        <w:rPr>
          <w:rFonts w:ascii="Georgia" w:eastAsia="Georgia" w:hAnsi="Georgia" w:cs="Georgia"/>
          <w:b/>
          <w:color w:val="auto"/>
          <w:sz w:val="36"/>
          <w:szCs w:val="36"/>
        </w:rPr>
        <w:t xml:space="preserve">Client: </w:t>
      </w:r>
      <w:r>
        <w:rPr>
          <w:rFonts w:ascii="Georgia" w:eastAsia="Georgia" w:hAnsi="Georgia" w:cs="Georgia"/>
          <w:b/>
          <w:color w:val="auto"/>
          <w:sz w:val="36"/>
          <w:szCs w:val="36"/>
        </w:rPr>
        <w:tab/>
      </w:r>
      <w:r w:rsidRPr="005A6D81">
        <w:rPr>
          <w:rFonts w:ascii="Georgia" w:eastAsia="Georgia" w:hAnsi="Georgia" w:cs="Georgia"/>
          <w:color w:val="auto"/>
          <w:sz w:val="36"/>
          <w:szCs w:val="36"/>
        </w:rPr>
        <w:t>North America Med</w:t>
      </w:r>
      <w:r>
        <w:rPr>
          <w:rFonts w:ascii="Georgia" w:eastAsia="Georgia" w:hAnsi="Georgia" w:cs="Georgia"/>
          <w:color w:val="auto"/>
          <w:sz w:val="36"/>
          <w:szCs w:val="36"/>
        </w:rPr>
        <w:t xml:space="preserve">ical </w:t>
      </w:r>
      <w:r w:rsidRPr="005A6D81">
        <w:rPr>
          <w:rFonts w:ascii="Georgia" w:eastAsia="Georgia" w:hAnsi="Georgia" w:cs="Georgia"/>
          <w:color w:val="auto"/>
          <w:sz w:val="36"/>
          <w:szCs w:val="36"/>
        </w:rPr>
        <w:t>Tech</w:t>
      </w:r>
      <w:r>
        <w:rPr>
          <w:rFonts w:ascii="Georgia" w:eastAsia="Georgia" w:hAnsi="Georgia" w:cs="Georgia"/>
          <w:color w:val="auto"/>
          <w:sz w:val="36"/>
          <w:szCs w:val="36"/>
        </w:rPr>
        <w:t>nology</w:t>
      </w:r>
      <w:r w:rsidRPr="005A6D81">
        <w:rPr>
          <w:rFonts w:ascii="Georgia" w:eastAsia="Georgia" w:hAnsi="Georgia" w:cs="Georgia"/>
          <w:color w:val="auto"/>
          <w:sz w:val="36"/>
          <w:szCs w:val="36"/>
        </w:rPr>
        <w:t xml:space="preserve"> Group (NAM</w:t>
      </w:r>
      <w:r>
        <w:rPr>
          <w:rFonts w:ascii="Georgia" w:eastAsia="Georgia" w:hAnsi="Georgia" w:cs="Georgia"/>
          <w:color w:val="auto"/>
          <w:sz w:val="36"/>
          <w:szCs w:val="36"/>
        </w:rPr>
        <w:t>T</w:t>
      </w:r>
      <w:r w:rsidRPr="005A6D81">
        <w:rPr>
          <w:rFonts w:ascii="Georgia" w:eastAsia="Georgia" w:hAnsi="Georgia" w:cs="Georgia"/>
          <w:color w:val="auto"/>
          <w:sz w:val="36"/>
          <w:szCs w:val="36"/>
        </w:rPr>
        <w:t>G)</w:t>
      </w: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Pr="005A6D81" w:rsidRDefault="00C679B5" w:rsidP="00C679B5">
      <w:pPr>
        <w:pStyle w:val="Normal1"/>
        <w:rPr>
          <w:rFonts w:ascii="Georgia" w:eastAsia="Georgia" w:hAnsi="Georgia" w:cs="Georgia"/>
          <w:color w:val="auto"/>
          <w:sz w:val="36"/>
          <w:szCs w:val="36"/>
        </w:rPr>
      </w:pPr>
    </w:p>
    <w:p w:rsidR="00C679B5" w:rsidRDefault="00C679B5" w:rsidP="00C679B5">
      <w:pPr>
        <w:pStyle w:val="Normal1"/>
      </w:pPr>
    </w:p>
    <w:tbl>
      <w:tblPr>
        <w:tblW w:w="9504" w:type="dxa"/>
        <w:tblInd w:w="-11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C679B5" w:rsidTr="00072D7A">
        <w:tc>
          <w:tcPr>
            <w:tcW w:w="2304" w:type="dxa"/>
          </w:tcPr>
          <w:p w:rsidR="00C679B5" w:rsidRDefault="00C679B5" w:rsidP="00072D7A">
            <w:pPr>
              <w:pStyle w:val="Normal1"/>
              <w:keepLines/>
              <w:widowControl w:val="0"/>
              <w:spacing w:after="120"/>
              <w:jc w:val="center"/>
            </w:pPr>
            <w:r>
              <w:rPr>
                <w:rFonts w:ascii="Georgia" w:eastAsia="Georgia" w:hAnsi="Georgia" w:cs="Georgia"/>
                <w:b/>
                <w:sz w:val="20"/>
              </w:rPr>
              <w:t>Date</w:t>
            </w:r>
          </w:p>
        </w:tc>
        <w:tc>
          <w:tcPr>
            <w:tcW w:w="1152" w:type="dxa"/>
          </w:tcPr>
          <w:p w:rsidR="00C679B5" w:rsidRDefault="00C679B5" w:rsidP="00072D7A">
            <w:pPr>
              <w:pStyle w:val="Normal1"/>
              <w:keepLines/>
              <w:widowControl w:val="0"/>
              <w:spacing w:after="120"/>
              <w:jc w:val="center"/>
            </w:pPr>
            <w:r>
              <w:rPr>
                <w:rFonts w:ascii="Georgia" w:eastAsia="Georgia" w:hAnsi="Georgia" w:cs="Georgia"/>
                <w:b/>
                <w:sz w:val="20"/>
              </w:rPr>
              <w:t>Version</w:t>
            </w:r>
          </w:p>
        </w:tc>
        <w:tc>
          <w:tcPr>
            <w:tcW w:w="3744" w:type="dxa"/>
          </w:tcPr>
          <w:p w:rsidR="00C679B5" w:rsidRDefault="00C679B5" w:rsidP="00072D7A">
            <w:pPr>
              <w:pStyle w:val="Normal1"/>
              <w:keepLines/>
              <w:widowControl w:val="0"/>
              <w:spacing w:after="120"/>
              <w:jc w:val="center"/>
            </w:pPr>
            <w:r>
              <w:rPr>
                <w:rFonts w:ascii="Georgia" w:eastAsia="Georgia" w:hAnsi="Georgia" w:cs="Georgia"/>
                <w:b/>
                <w:sz w:val="20"/>
              </w:rPr>
              <w:t>Description</w:t>
            </w:r>
          </w:p>
        </w:tc>
        <w:tc>
          <w:tcPr>
            <w:tcW w:w="2304" w:type="dxa"/>
          </w:tcPr>
          <w:p w:rsidR="00C679B5" w:rsidRDefault="00C679B5" w:rsidP="00072D7A">
            <w:pPr>
              <w:pStyle w:val="Normal1"/>
              <w:keepLines/>
              <w:widowControl w:val="0"/>
              <w:spacing w:after="120"/>
              <w:jc w:val="center"/>
            </w:pPr>
            <w:r>
              <w:rPr>
                <w:rFonts w:ascii="Georgia" w:eastAsia="Georgia" w:hAnsi="Georgia" w:cs="Georgia"/>
                <w:b/>
                <w:sz w:val="20"/>
              </w:rPr>
              <w:t>Author /</w:t>
            </w:r>
          </w:p>
          <w:p w:rsidR="00C679B5" w:rsidRDefault="00C679B5" w:rsidP="00072D7A">
            <w:pPr>
              <w:pStyle w:val="Normal1"/>
              <w:keepLines/>
              <w:widowControl w:val="0"/>
              <w:spacing w:after="120"/>
              <w:jc w:val="center"/>
            </w:pPr>
            <w:r>
              <w:rPr>
                <w:rFonts w:ascii="Georgia" w:eastAsia="Georgia" w:hAnsi="Georgia" w:cs="Georgia"/>
                <w:b/>
                <w:sz w:val="20"/>
              </w:rPr>
              <w:t>Developers</w:t>
            </w:r>
          </w:p>
        </w:tc>
      </w:tr>
      <w:tr w:rsidR="00C679B5" w:rsidTr="00072D7A">
        <w:tc>
          <w:tcPr>
            <w:tcW w:w="2304" w:type="dxa"/>
          </w:tcPr>
          <w:p w:rsidR="00C679B5" w:rsidRDefault="003912EA" w:rsidP="00072D7A">
            <w:pPr>
              <w:pStyle w:val="Normal1"/>
              <w:keepLines/>
              <w:widowControl w:val="0"/>
              <w:spacing w:after="120"/>
              <w:jc w:val="both"/>
            </w:pPr>
            <w:r>
              <w:rPr>
                <w:rFonts w:ascii="Georgia" w:eastAsia="Georgia" w:hAnsi="Georgia" w:cs="Georgia"/>
                <w:sz w:val="20"/>
              </w:rPr>
              <w:t>02-19</w:t>
            </w:r>
            <w:r w:rsidR="00583113">
              <w:rPr>
                <w:rFonts w:ascii="Georgia" w:eastAsia="Georgia" w:hAnsi="Georgia" w:cs="Georgia"/>
                <w:sz w:val="20"/>
              </w:rPr>
              <w:t>-2016</w:t>
            </w:r>
          </w:p>
        </w:tc>
        <w:tc>
          <w:tcPr>
            <w:tcW w:w="1152" w:type="dxa"/>
          </w:tcPr>
          <w:p w:rsidR="00C679B5" w:rsidRDefault="00C679B5" w:rsidP="00072D7A">
            <w:pPr>
              <w:pStyle w:val="Normal1"/>
              <w:keepLines/>
              <w:widowControl w:val="0"/>
              <w:spacing w:after="120"/>
              <w:jc w:val="both"/>
            </w:pPr>
            <w:r>
              <w:rPr>
                <w:rFonts w:ascii="Georgia" w:eastAsia="Georgia" w:hAnsi="Georgia" w:cs="Georgia"/>
                <w:sz w:val="20"/>
              </w:rPr>
              <w:t>2.0</w:t>
            </w:r>
          </w:p>
        </w:tc>
        <w:tc>
          <w:tcPr>
            <w:tcW w:w="3744" w:type="dxa"/>
          </w:tcPr>
          <w:p w:rsidR="00C679B5" w:rsidRDefault="00C679B5" w:rsidP="00072D7A">
            <w:pPr>
              <w:pStyle w:val="Normal1"/>
              <w:keepLines/>
              <w:widowControl w:val="0"/>
              <w:spacing w:after="120"/>
              <w:jc w:val="both"/>
            </w:pPr>
            <w:r>
              <w:rPr>
                <w:rFonts w:ascii="Georgia" w:eastAsia="Georgia" w:hAnsi="Georgia" w:cs="Georgia"/>
                <w:sz w:val="20"/>
              </w:rPr>
              <w:t>All modules related to MMP application</w:t>
            </w:r>
          </w:p>
        </w:tc>
        <w:tc>
          <w:tcPr>
            <w:tcW w:w="2304" w:type="dxa"/>
          </w:tcPr>
          <w:p w:rsidR="00C679B5" w:rsidRDefault="00C679B5" w:rsidP="00072D7A">
            <w:pPr>
              <w:pStyle w:val="Normal1"/>
              <w:keepLines/>
              <w:widowControl w:val="0"/>
              <w:spacing w:after="120"/>
              <w:jc w:val="both"/>
              <w:rPr>
                <w:rFonts w:ascii="Georgia" w:eastAsia="Georgia" w:hAnsi="Georgia" w:cs="Georgia"/>
                <w:sz w:val="20"/>
              </w:rPr>
            </w:pPr>
            <w:r>
              <w:rPr>
                <w:rFonts w:ascii="Georgia" w:eastAsia="Georgia" w:hAnsi="Georgia" w:cs="Georgia"/>
                <w:sz w:val="20"/>
              </w:rPr>
              <w:t xml:space="preserve">Rao </w:t>
            </w:r>
            <w:proofErr w:type="spellStart"/>
            <w:r>
              <w:rPr>
                <w:rFonts w:ascii="Georgia" w:eastAsia="Georgia" w:hAnsi="Georgia" w:cs="Georgia"/>
                <w:sz w:val="20"/>
              </w:rPr>
              <w:t>Tambareni</w:t>
            </w:r>
            <w:proofErr w:type="spellEnd"/>
            <w:r>
              <w:rPr>
                <w:rFonts w:ascii="Georgia" w:eastAsia="Georgia" w:hAnsi="Georgia" w:cs="Georgia"/>
                <w:sz w:val="20"/>
              </w:rPr>
              <w:t xml:space="preserve"> </w:t>
            </w:r>
          </w:p>
          <w:p w:rsidR="00C679B5" w:rsidRDefault="00C679B5" w:rsidP="00072D7A">
            <w:pPr>
              <w:pStyle w:val="Normal1"/>
              <w:keepLines/>
              <w:widowControl w:val="0"/>
              <w:spacing w:after="120"/>
              <w:jc w:val="both"/>
              <w:rPr>
                <w:rFonts w:ascii="Georgia" w:eastAsia="Georgia" w:hAnsi="Georgia" w:cs="Georgia"/>
                <w:sz w:val="20"/>
              </w:rPr>
            </w:pPr>
            <w:proofErr w:type="spellStart"/>
            <w:r>
              <w:rPr>
                <w:rFonts w:ascii="Georgia" w:eastAsia="Georgia" w:hAnsi="Georgia" w:cs="Georgia"/>
                <w:sz w:val="20"/>
              </w:rPr>
              <w:t>Meena</w:t>
            </w:r>
            <w:proofErr w:type="spellEnd"/>
          </w:p>
          <w:p w:rsidR="00C679B5" w:rsidRDefault="00C679B5" w:rsidP="00072D7A">
            <w:pPr>
              <w:pStyle w:val="Normal1"/>
              <w:keepLines/>
              <w:widowControl w:val="0"/>
              <w:spacing w:after="120"/>
              <w:jc w:val="both"/>
              <w:rPr>
                <w:rFonts w:ascii="Georgia" w:eastAsia="Georgia" w:hAnsi="Georgia" w:cs="Georgia"/>
                <w:sz w:val="20"/>
              </w:rPr>
            </w:pPr>
            <w:proofErr w:type="spellStart"/>
            <w:r>
              <w:rPr>
                <w:rFonts w:ascii="Georgia" w:eastAsia="Georgia" w:hAnsi="Georgia" w:cs="Georgia"/>
                <w:sz w:val="20"/>
              </w:rPr>
              <w:t>Hema</w:t>
            </w:r>
            <w:proofErr w:type="spellEnd"/>
          </w:p>
          <w:p w:rsidR="0025698C" w:rsidRPr="00E5486C" w:rsidRDefault="0025698C" w:rsidP="00072D7A">
            <w:pPr>
              <w:pStyle w:val="Normal1"/>
              <w:keepLines/>
              <w:widowControl w:val="0"/>
              <w:spacing w:after="120"/>
              <w:jc w:val="both"/>
              <w:rPr>
                <w:rFonts w:ascii="Georgia" w:eastAsia="Georgia" w:hAnsi="Georgia" w:cs="Georgia"/>
                <w:sz w:val="20"/>
              </w:rPr>
            </w:pPr>
            <w:r>
              <w:rPr>
                <w:rFonts w:ascii="Georgia" w:eastAsia="Georgia" w:hAnsi="Georgia" w:cs="Georgia"/>
                <w:sz w:val="20"/>
              </w:rPr>
              <w:t>Anjum</w:t>
            </w:r>
          </w:p>
          <w:p w:rsidR="00C679B5" w:rsidRDefault="00C679B5" w:rsidP="00072D7A">
            <w:pPr>
              <w:pStyle w:val="Normal1"/>
              <w:keepLines/>
              <w:widowControl w:val="0"/>
              <w:spacing w:after="120"/>
              <w:jc w:val="both"/>
            </w:pPr>
          </w:p>
          <w:p w:rsidR="00C679B5" w:rsidRDefault="00C679B5" w:rsidP="00072D7A">
            <w:pPr>
              <w:pStyle w:val="Normal1"/>
              <w:keepLines/>
              <w:widowControl w:val="0"/>
              <w:spacing w:after="120"/>
              <w:jc w:val="both"/>
            </w:pPr>
          </w:p>
        </w:tc>
      </w:tr>
    </w:tbl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</w:pPr>
      <w:r>
        <w:br w:type="page"/>
      </w:r>
      <w:bookmarkStart w:id="0" w:name="_GoBack"/>
      <w:bookmarkEnd w:id="0"/>
    </w:p>
    <w:p w:rsidR="00C679B5" w:rsidRDefault="00C679B5" w:rsidP="00C679B5">
      <w:pPr>
        <w:pStyle w:val="Normal1"/>
      </w:pPr>
    </w:p>
    <w:p w:rsidR="00C679B5" w:rsidRDefault="00C679B5" w:rsidP="00C679B5">
      <w:pPr>
        <w:pStyle w:val="Title"/>
      </w:pPr>
      <w:r>
        <w:rPr>
          <w:rFonts w:ascii="Georgia" w:eastAsia="Georgia" w:hAnsi="Georgia" w:cs="Georgia"/>
        </w:rPr>
        <w:t>Table of Contents</w:t>
      </w:r>
    </w:p>
    <w:p w:rsidR="00C679B5" w:rsidRDefault="00C679B5" w:rsidP="00C679B5">
      <w:pPr>
        <w:pStyle w:val="Normal1"/>
        <w:widowControl w:val="0"/>
        <w:tabs>
          <w:tab w:val="left" w:pos="432"/>
        </w:tabs>
        <w:spacing w:before="240" w:after="60"/>
        <w:ind w:right="720"/>
        <w:jc w:val="both"/>
      </w:pPr>
      <w:r>
        <w:rPr>
          <w:rFonts w:ascii="Georgia" w:eastAsia="Georgia" w:hAnsi="Georgia" w:cs="Georgia"/>
          <w:sz w:val="20"/>
        </w:rPr>
        <w:t>1.</w:t>
      </w:r>
      <w:r>
        <w:rPr>
          <w:rFonts w:ascii="Georgia" w:eastAsia="Georgia" w:hAnsi="Georgia" w:cs="Georgia"/>
          <w:sz w:val="22"/>
        </w:rPr>
        <w:tab/>
      </w:r>
      <w:r>
        <w:rPr>
          <w:rFonts w:ascii="Georgia" w:eastAsia="Georgia" w:hAnsi="Georgia" w:cs="Georgia"/>
          <w:sz w:val="20"/>
        </w:rPr>
        <w:t>Introduction</w:t>
      </w:r>
      <w:r>
        <w:rPr>
          <w:rFonts w:ascii="Georgia" w:eastAsia="Georgia" w:hAnsi="Georgia" w:cs="Georgia"/>
          <w:sz w:val="20"/>
        </w:rPr>
        <w:tab/>
      </w:r>
    </w:p>
    <w:p w:rsidR="00C679B5" w:rsidRDefault="00C679B5" w:rsidP="00C679B5">
      <w:pPr>
        <w:pStyle w:val="Normal1"/>
        <w:widowControl w:val="0"/>
        <w:tabs>
          <w:tab w:val="left" w:pos="1100"/>
        </w:tabs>
        <w:ind w:left="432" w:right="720"/>
        <w:jc w:val="both"/>
      </w:pPr>
      <w:r>
        <w:rPr>
          <w:rFonts w:ascii="Georgia" w:eastAsia="Georgia" w:hAnsi="Georgia" w:cs="Georgia"/>
          <w:sz w:val="20"/>
        </w:rPr>
        <w:t>1.1</w:t>
      </w:r>
      <w:r>
        <w:rPr>
          <w:rFonts w:ascii="Georgia" w:eastAsia="Georgia" w:hAnsi="Georgia" w:cs="Georgia"/>
          <w:sz w:val="22"/>
        </w:rPr>
        <w:tab/>
      </w:r>
      <w:r>
        <w:rPr>
          <w:rFonts w:ascii="Georgia" w:eastAsia="Georgia" w:hAnsi="Georgia" w:cs="Georgia"/>
          <w:sz w:val="20"/>
        </w:rPr>
        <w:t>Purpose of this document</w:t>
      </w:r>
      <w:r>
        <w:rPr>
          <w:rFonts w:ascii="Georgia" w:eastAsia="Georgia" w:hAnsi="Georgia" w:cs="Georgia"/>
          <w:sz w:val="20"/>
        </w:rPr>
        <w:tab/>
      </w:r>
    </w:p>
    <w:p w:rsidR="00C679B5" w:rsidRDefault="00C679B5" w:rsidP="00C679B5">
      <w:pPr>
        <w:pStyle w:val="Normal1"/>
        <w:widowControl w:val="0"/>
        <w:tabs>
          <w:tab w:val="left" w:pos="1100"/>
        </w:tabs>
        <w:ind w:left="432" w:right="720"/>
        <w:jc w:val="both"/>
      </w:pPr>
      <w:r>
        <w:rPr>
          <w:rFonts w:ascii="Georgia" w:eastAsia="Georgia" w:hAnsi="Georgia" w:cs="Georgia"/>
          <w:sz w:val="20"/>
        </w:rPr>
        <w:t>1.2</w:t>
      </w:r>
      <w:r>
        <w:rPr>
          <w:rFonts w:ascii="Georgia" w:eastAsia="Georgia" w:hAnsi="Georgia" w:cs="Georgia"/>
          <w:sz w:val="22"/>
        </w:rPr>
        <w:tab/>
      </w:r>
      <w:r>
        <w:rPr>
          <w:rFonts w:ascii="Georgia" w:eastAsia="Georgia" w:hAnsi="Georgia" w:cs="Georgia"/>
          <w:sz w:val="20"/>
        </w:rPr>
        <w:t>Intended Audience</w:t>
      </w:r>
      <w:r>
        <w:rPr>
          <w:rFonts w:ascii="Georgia" w:eastAsia="Georgia" w:hAnsi="Georgia" w:cs="Georgia"/>
          <w:sz w:val="20"/>
        </w:rPr>
        <w:tab/>
      </w:r>
    </w:p>
    <w:p w:rsidR="00C679B5" w:rsidRDefault="00C679B5" w:rsidP="00C679B5">
      <w:pPr>
        <w:pStyle w:val="Normal1"/>
        <w:widowControl w:val="0"/>
        <w:tabs>
          <w:tab w:val="left" w:pos="1100"/>
        </w:tabs>
        <w:ind w:left="432" w:right="720"/>
        <w:jc w:val="both"/>
      </w:pPr>
      <w:r>
        <w:rPr>
          <w:rFonts w:ascii="Georgia" w:eastAsia="Georgia" w:hAnsi="Georgia" w:cs="Georgia"/>
          <w:sz w:val="20"/>
        </w:rPr>
        <w:t>1.3</w:t>
      </w:r>
      <w:r>
        <w:rPr>
          <w:rFonts w:ascii="Georgia" w:eastAsia="Georgia" w:hAnsi="Georgia" w:cs="Georgia"/>
          <w:sz w:val="22"/>
        </w:rPr>
        <w:tab/>
      </w:r>
      <w:r>
        <w:rPr>
          <w:rFonts w:ascii="Georgia" w:eastAsia="Georgia" w:hAnsi="Georgia" w:cs="Georgia"/>
          <w:sz w:val="20"/>
        </w:rPr>
        <w:t>Scope</w:t>
      </w:r>
      <w:r>
        <w:rPr>
          <w:rFonts w:ascii="Georgia" w:eastAsia="Georgia" w:hAnsi="Georgia" w:cs="Georgia"/>
          <w:sz w:val="20"/>
        </w:rPr>
        <w:tab/>
      </w:r>
    </w:p>
    <w:p w:rsidR="00C679B5" w:rsidRDefault="00C679B5" w:rsidP="00C679B5">
      <w:pPr>
        <w:pStyle w:val="Normal1"/>
        <w:widowControl w:val="0"/>
        <w:tabs>
          <w:tab w:val="left" w:pos="432"/>
        </w:tabs>
        <w:spacing w:before="240" w:after="60"/>
        <w:ind w:right="720"/>
        <w:jc w:val="both"/>
      </w:pPr>
      <w:r>
        <w:rPr>
          <w:rFonts w:ascii="Georgia" w:eastAsia="Georgia" w:hAnsi="Georgia" w:cs="Georgia"/>
          <w:sz w:val="20"/>
        </w:rPr>
        <w:t>2.</w:t>
      </w:r>
      <w:r>
        <w:rPr>
          <w:rFonts w:ascii="Georgia" w:eastAsia="Georgia" w:hAnsi="Georgia" w:cs="Georgia"/>
          <w:sz w:val="22"/>
        </w:rPr>
        <w:tab/>
      </w:r>
      <w:r>
        <w:rPr>
          <w:rFonts w:ascii="Georgia" w:eastAsia="Georgia" w:hAnsi="Georgia" w:cs="Georgia"/>
          <w:sz w:val="20"/>
        </w:rPr>
        <w:t>General overview</w:t>
      </w:r>
      <w:r>
        <w:rPr>
          <w:rFonts w:ascii="Georgia" w:eastAsia="Georgia" w:hAnsi="Georgia" w:cs="Georgia"/>
          <w:sz w:val="20"/>
        </w:rPr>
        <w:tab/>
      </w:r>
    </w:p>
    <w:p w:rsidR="00C679B5" w:rsidRDefault="00C679B5" w:rsidP="00C679B5">
      <w:pPr>
        <w:pStyle w:val="Normal1"/>
        <w:widowControl w:val="0"/>
        <w:tabs>
          <w:tab w:val="left" w:pos="1100"/>
        </w:tabs>
        <w:ind w:left="432" w:right="720"/>
        <w:jc w:val="both"/>
      </w:pPr>
      <w:r>
        <w:rPr>
          <w:rFonts w:ascii="Georgia" w:eastAsia="Georgia" w:hAnsi="Georgia" w:cs="Georgia"/>
          <w:sz w:val="20"/>
        </w:rPr>
        <w:t>2.1</w:t>
      </w:r>
      <w:r>
        <w:rPr>
          <w:rFonts w:ascii="Georgia" w:eastAsia="Georgia" w:hAnsi="Georgia" w:cs="Georgia"/>
          <w:sz w:val="22"/>
        </w:rPr>
        <w:tab/>
      </w:r>
      <w:r>
        <w:rPr>
          <w:rFonts w:ascii="Georgia" w:eastAsia="Georgia" w:hAnsi="Georgia" w:cs="Georgia"/>
          <w:sz w:val="20"/>
        </w:rPr>
        <w:t>Technologies used</w:t>
      </w:r>
      <w:r>
        <w:rPr>
          <w:rFonts w:ascii="Georgia" w:eastAsia="Georgia" w:hAnsi="Georgia" w:cs="Georgia"/>
          <w:sz w:val="20"/>
        </w:rPr>
        <w:tab/>
      </w:r>
    </w:p>
    <w:p w:rsidR="00C679B5" w:rsidRDefault="00C679B5" w:rsidP="00C679B5">
      <w:pPr>
        <w:pStyle w:val="Normal1"/>
        <w:widowControl w:val="0"/>
        <w:tabs>
          <w:tab w:val="left" w:pos="432"/>
        </w:tabs>
        <w:spacing w:before="240" w:after="60"/>
        <w:ind w:right="720"/>
        <w:jc w:val="both"/>
      </w:pPr>
      <w:r>
        <w:rPr>
          <w:rFonts w:ascii="Georgia" w:eastAsia="Georgia" w:hAnsi="Georgia" w:cs="Georgia"/>
          <w:sz w:val="20"/>
        </w:rPr>
        <w:t>3.</w:t>
      </w:r>
      <w:r>
        <w:rPr>
          <w:rFonts w:ascii="Georgia" w:eastAsia="Georgia" w:hAnsi="Georgia" w:cs="Georgia"/>
          <w:sz w:val="22"/>
        </w:rPr>
        <w:tab/>
      </w:r>
      <w:r>
        <w:rPr>
          <w:rFonts w:ascii="Georgia" w:eastAsia="Georgia" w:hAnsi="Georgia" w:cs="Georgia"/>
          <w:sz w:val="20"/>
        </w:rPr>
        <w:t>Technical requirement</w:t>
      </w:r>
      <w:r>
        <w:rPr>
          <w:rFonts w:ascii="Georgia" w:eastAsia="Georgia" w:hAnsi="Georgia" w:cs="Georgia"/>
          <w:sz w:val="20"/>
        </w:rPr>
        <w:tab/>
      </w:r>
    </w:p>
    <w:p w:rsidR="00C679B5" w:rsidRDefault="00C679B5" w:rsidP="00C679B5">
      <w:pPr>
        <w:pStyle w:val="Heading1"/>
        <w:numPr>
          <w:ilvl w:val="0"/>
          <w:numId w:val="2"/>
        </w:numPr>
      </w:pPr>
      <w:bookmarkStart w:id="1" w:name="h.gjdgxs" w:colFirst="0" w:colLast="0"/>
      <w:bookmarkEnd w:id="1"/>
      <w:r>
        <w:rPr>
          <w:rFonts w:ascii="Georgia" w:eastAsia="Georgia" w:hAnsi="Georgia" w:cs="Georgia"/>
        </w:rPr>
        <w:t>Introduction</w:t>
      </w:r>
    </w:p>
    <w:p w:rsidR="00C679B5" w:rsidRDefault="00C679B5" w:rsidP="00C679B5">
      <w:pPr>
        <w:pStyle w:val="Normal1"/>
      </w:pPr>
    </w:p>
    <w:p w:rsidR="00C679B5" w:rsidRDefault="00C679B5" w:rsidP="00C679B5">
      <w:pPr>
        <w:pStyle w:val="Heading2"/>
      </w:pPr>
      <w:bookmarkStart w:id="2" w:name="h.30j0zll" w:colFirst="0" w:colLast="0"/>
      <w:bookmarkEnd w:id="2"/>
      <w:r>
        <w:rPr>
          <w:rFonts w:ascii="Georgia" w:eastAsia="Georgia" w:hAnsi="Georgia" w:cs="Georgia"/>
        </w:rPr>
        <w:t>Purpose of this document</w:t>
      </w:r>
    </w:p>
    <w:p w:rsidR="00C679B5" w:rsidRDefault="00C679B5" w:rsidP="00C679B5">
      <w:pPr>
        <w:pStyle w:val="Normal1"/>
      </w:pPr>
    </w:p>
    <w:p w:rsidR="00C679B5" w:rsidRDefault="00C679B5" w:rsidP="00C679B5">
      <w:pPr>
        <w:pStyle w:val="Heading2"/>
        <w:ind w:left="0" w:firstLine="0"/>
      </w:pPr>
      <w:bookmarkStart w:id="3" w:name="h.1fob9te" w:colFirst="0" w:colLast="0"/>
      <w:bookmarkEnd w:id="3"/>
      <w:r>
        <w:rPr>
          <w:rFonts w:ascii="Georgia" w:eastAsia="Georgia" w:hAnsi="Georgia" w:cs="Georgia"/>
        </w:rPr>
        <w:t>Intended Audience</w:t>
      </w:r>
    </w:p>
    <w:p w:rsidR="00C679B5" w:rsidRDefault="00C679B5" w:rsidP="00C679B5">
      <w:pPr>
        <w:pStyle w:val="Normal1"/>
      </w:pPr>
    </w:p>
    <w:p w:rsidR="00C679B5" w:rsidRPr="00084605" w:rsidRDefault="00C679B5" w:rsidP="00C679B5">
      <w:pPr>
        <w:pStyle w:val="Normal1"/>
        <w:numPr>
          <w:ilvl w:val="0"/>
          <w:numId w:val="1"/>
        </w:numPr>
        <w:ind w:left="720" w:hanging="360"/>
        <w:rPr>
          <w:sz w:val="20"/>
        </w:rPr>
      </w:pPr>
      <w:r>
        <w:rPr>
          <w:sz w:val="20"/>
        </w:rPr>
        <w:t>Business Analyst</w:t>
      </w:r>
    </w:p>
    <w:p w:rsidR="00C679B5" w:rsidRPr="003F07EF" w:rsidRDefault="00C679B5" w:rsidP="00C679B5">
      <w:pPr>
        <w:pStyle w:val="Normal1"/>
        <w:numPr>
          <w:ilvl w:val="0"/>
          <w:numId w:val="1"/>
        </w:numPr>
        <w:ind w:left="720" w:hanging="360"/>
        <w:rPr>
          <w:sz w:val="20"/>
        </w:rPr>
      </w:pPr>
      <w:r>
        <w:rPr>
          <w:rFonts w:ascii="Georgia" w:eastAsia="Georgia" w:hAnsi="Georgia" w:cs="Georgia"/>
          <w:sz w:val="20"/>
        </w:rPr>
        <w:t>QA Tester</w:t>
      </w:r>
    </w:p>
    <w:p w:rsidR="00C679B5" w:rsidRDefault="00C679B5" w:rsidP="00C679B5">
      <w:pPr>
        <w:pStyle w:val="Normal1"/>
        <w:numPr>
          <w:ilvl w:val="0"/>
          <w:numId w:val="1"/>
        </w:numPr>
        <w:ind w:left="720" w:hanging="360"/>
        <w:rPr>
          <w:sz w:val="20"/>
        </w:rPr>
      </w:pPr>
      <w:r>
        <w:rPr>
          <w:rFonts w:ascii="Georgia" w:eastAsia="Georgia" w:hAnsi="Georgia" w:cs="Georgia"/>
          <w:sz w:val="20"/>
        </w:rPr>
        <w:t>QA Test Lead</w:t>
      </w:r>
    </w:p>
    <w:p w:rsidR="00C679B5" w:rsidRDefault="00C679B5" w:rsidP="00C679B5">
      <w:pPr>
        <w:pStyle w:val="Normal1"/>
        <w:numPr>
          <w:ilvl w:val="0"/>
          <w:numId w:val="1"/>
        </w:numPr>
        <w:ind w:left="720" w:hanging="360"/>
        <w:rPr>
          <w:sz w:val="20"/>
        </w:rPr>
      </w:pPr>
      <w:r>
        <w:rPr>
          <w:rFonts w:ascii="Georgia" w:eastAsia="Georgia" w:hAnsi="Georgia" w:cs="Georgia"/>
          <w:sz w:val="20"/>
        </w:rPr>
        <w:t>QA Manager</w:t>
      </w:r>
    </w:p>
    <w:p w:rsidR="00C679B5" w:rsidRDefault="00C679B5" w:rsidP="00C679B5">
      <w:pPr>
        <w:pStyle w:val="Normal1"/>
        <w:numPr>
          <w:ilvl w:val="0"/>
          <w:numId w:val="1"/>
        </w:numPr>
        <w:ind w:left="720" w:hanging="360"/>
        <w:rPr>
          <w:sz w:val="20"/>
        </w:rPr>
      </w:pPr>
      <w:r>
        <w:rPr>
          <w:rFonts w:ascii="Georgia" w:eastAsia="Georgia" w:hAnsi="Georgia" w:cs="Georgia"/>
          <w:sz w:val="20"/>
        </w:rPr>
        <w:t>Developers</w:t>
      </w:r>
    </w:p>
    <w:p w:rsidR="00C679B5" w:rsidRDefault="00C679B5" w:rsidP="00C679B5">
      <w:pPr>
        <w:pStyle w:val="Normal1"/>
        <w:numPr>
          <w:ilvl w:val="0"/>
          <w:numId w:val="1"/>
        </w:numPr>
        <w:ind w:left="720" w:hanging="360"/>
        <w:rPr>
          <w:sz w:val="20"/>
        </w:rPr>
      </w:pPr>
      <w:r>
        <w:rPr>
          <w:rFonts w:ascii="Georgia" w:eastAsia="Georgia" w:hAnsi="Georgia" w:cs="Georgia"/>
          <w:sz w:val="20"/>
        </w:rPr>
        <w:t>Project Manager</w:t>
      </w:r>
    </w:p>
    <w:p w:rsidR="00C679B5" w:rsidRDefault="00C679B5" w:rsidP="00C679B5">
      <w:pPr>
        <w:pStyle w:val="Normal1"/>
        <w:numPr>
          <w:ilvl w:val="0"/>
          <w:numId w:val="1"/>
        </w:numPr>
        <w:ind w:left="720" w:hanging="360"/>
        <w:rPr>
          <w:sz w:val="20"/>
        </w:rPr>
      </w:pPr>
      <w:r>
        <w:rPr>
          <w:rFonts w:ascii="Georgia" w:eastAsia="Georgia" w:hAnsi="Georgia" w:cs="Georgia"/>
          <w:sz w:val="20"/>
        </w:rPr>
        <w:t>Technical Architect</w:t>
      </w:r>
    </w:p>
    <w:p w:rsidR="00C679B5" w:rsidRDefault="00C679B5" w:rsidP="00C679B5">
      <w:pPr>
        <w:pStyle w:val="Normal1"/>
        <w:numPr>
          <w:ilvl w:val="0"/>
          <w:numId w:val="1"/>
        </w:numPr>
        <w:ind w:left="720" w:hanging="360"/>
        <w:rPr>
          <w:sz w:val="20"/>
        </w:rPr>
      </w:pPr>
      <w:r>
        <w:rPr>
          <w:rFonts w:ascii="Georgia" w:eastAsia="Georgia" w:hAnsi="Georgia" w:cs="Georgia"/>
          <w:sz w:val="20"/>
        </w:rPr>
        <w:t>System Engineers</w:t>
      </w:r>
    </w:p>
    <w:p w:rsidR="00C679B5" w:rsidRPr="00F278DA" w:rsidRDefault="00C679B5" w:rsidP="00C679B5">
      <w:pPr>
        <w:pStyle w:val="Normal1"/>
        <w:numPr>
          <w:ilvl w:val="0"/>
          <w:numId w:val="1"/>
        </w:numPr>
        <w:ind w:left="720" w:hanging="360"/>
        <w:rPr>
          <w:sz w:val="20"/>
        </w:rPr>
      </w:pPr>
      <w:r>
        <w:rPr>
          <w:rFonts w:ascii="Georgia" w:eastAsia="Georgia" w:hAnsi="Georgia" w:cs="Georgia"/>
          <w:sz w:val="20"/>
        </w:rPr>
        <w:t>Configuration management team</w:t>
      </w:r>
    </w:p>
    <w:p w:rsidR="00C679B5" w:rsidRDefault="00C679B5" w:rsidP="00C679B5">
      <w:pPr>
        <w:pStyle w:val="Normal1"/>
        <w:rPr>
          <w:sz w:val="20"/>
        </w:rPr>
      </w:pPr>
    </w:p>
    <w:p w:rsidR="00C679B5" w:rsidRDefault="00C679B5" w:rsidP="00C679B5">
      <w:pPr>
        <w:pStyle w:val="Normal1"/>
      </w:pPr>
    </w:p>
    <w:p w:rsidR="00C679B5" w:rsidRDefault="00C679B5" w:rsidP="00C679B5">
      <w:pPr>
        <w:pStyle w:val="Heading2"/>
      </w:pPr>
      <w:bookmarkStart w:id="4" w:name="h.3znysh7" w:colFirst="0" w:colLast="0"/>
      <w:bookmarkEnd w:id="4"/>
      <w:r>
        <w:rPr>
          <w:rFonts w:ascii="Georgia" w:eastAsia="Georgia" w:hAnsi="Georgia" w:cs="Georgia"/>
        </w:rPr>
        <w:t>Scope</w:t>
      </w:r>
    </w:p>
    <w:p w:rsidR="00C679B5" w:rsidRDefault="00C679B5" w:rsidP="00C679B5">
      <w:pPr>
        <w:pStyle w:val="Normal1"/>
        <w:ind w:firstLine="709"/>
      </w:pPr>
      <w:r>
        <w:rPr>
          <w:rFonts w:ascii="Georgia" w:eastAsia="Georgia" w:hAnsi="Georgia" w:cs="Georgia"/>
          <w:sz w:val="20"/>
        </w:rPr>
        <w:t>Limited to the requirements given in this document.</w:t>
      </w:r>
    </w:p>
    <w:p w:rsidR="00C679B5" w:rsidRDefault="00C679B5" w:rsidP="00C679B5">
      <w:pPr>
        <w:pStyle w:val="Normal1"/>
        <w:ind w:left="720" w:firstLine="720"/>
      </w:pPr>
    </w:p>
    <w:p w:rsidR="00C679B5" w:rsidRDefault="00C679B5" w:rsidP="00C679B5">
      <w:pPr>
        <w:pStyle w:val="Normal1"/>
        <w:ind w:left="709"/>
      </w:pPr>
    </w:p>
    <w:p w:rsidR="00C679B5" w:rsidRDefault="00C679B5" w:rsidP="00C679B5">
      <w:pPr>
        <w:pStyle w:val="Normal1"/>
      </w:pPr>
      <w:bookmarkStart w:id="5" w:name="h.2et92p0" w:colFirst="0" w:colLast="0"/>
      <w:bookmarkEnd w:id="5"/>
    </w:p>
    <w:p w:rsidR="00C679B5" w:rsidRDefault="00C679B5" w:rsidP="00C679B5">
      <w:pPr>
        <w:pStyle w:val="Heading1"/>
        <w:numPr>
          <w:ilvl w:val="0"/>
          <w:numId w:val="2"/>
        </w:numPr>
      </w:pPr>
      <w:bookmarkStart w:id="6" w:name="h.tyjcwt" w:colFirst="0" w:colLast="0"/>
      <w:bookmarkEnd w:id="6"/>
      <w:r>
        <w:rPr>
          <w:rFonts w:ascii="Georgia" w:eastAsia="Georgia" w:hAnsi="Georgia" w:cs="Georgia"/>
        </w:rPr>
        <w:t>General overview</w:t>
      </w:r>
    </w:p>
    <w:p w:rsidR="00C679B5" w:rsidRDefault="00C679B5" w:rsidP="00C679B5">
      <w:pPr>
        <w:pStyle w:val="Normal1"/>
      </w:pPr>
    </w:p>
    <w:p w:rsidR="00C679B5" w:rsidRDefault="00C679B5" w:rsidP="00C679B5">
      <w:pPr>
        <w:pStyle w:val="Heading2"/>
      </w:pPr>
      <w:bookmarkStart w:id="7" w:name="h.3dy6vkm" w:colFirst="0" w:colLast="0"/>
      <w:bookmarkEnd w:id="7"/>
      <w:r>
        <w:rPr>
          <w:rFonts w:ascii="Georgia" w:eastAsia="Georgia" w:hAnsi="Georgia" w:cs="Georgia"/>
        </w:rPr>
        <w:t>Technologies used</w:t>
      </w:r>
    </w:p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  <w:ind w:firstLine="709"/>
      </w:pPr>
      <w:bookmarkStart w:id="8" w:name="h.1t3h5sf" w:colFirst="0" w:colLast="0"/>
      <w:bookmarkEnd w:id="8"/>
      <w:r>
        <w:rPr>
          <w:rFonts w:ascii="Georgia" w:eastAsia="Georgia" w:hAnsi="Georgia" w:cs="Georgia"/>
          <w:sz w:val="20"/>
        </w:rPr>
        <w:t xml:space="preserve">Manage My Patient is a web based application. We used MySQL, Dream viewer, Apache server, </w:t>
      </w:r>
      <w:r w:rsidR="00022F79">
        <w:rPr>
          <w:rFonts w:ascii="Georgia" w:eastAsia="Georgia" w:hAnsi="Georgia" w:cs="Georgia"/>
          <w:sz w:val="20"/>
        </w:rPr>
        <w:t>and PHP</w:t>
      </w:r>
      <w:r>
        <w:rPr>
          <w:rFonts w:ascii="Georgia" w:eastAsia="Georgia" w:hAnsi="Georgia" w:cs="Georgia"/>
          <w:sz w:val="20"/>
        </w:rPr>
        <w:t xml:space="preserve"> and Web services. The technologies and component are open source.</w:t>
      </w:r>
    </w:p>
    <w:p w:rsidR="00C679B5" w:rsidRDefault="00C679B5" w:rsidP="00C679B5">
      <w:pPr>
        <w:pStyle w:val="Normal1"/>
        <w:ind w:firstLine="709"/>
      </w:pPr>
    </w:p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  <w:ind w:left="709"/>
      </w:pPr>
    </w:p>
    <w:p w:rsidR="00C679B5" w:rsidRDefault="00C679B5" w:rsidP="00C679B5">
      <w:pPr>
        <w:pStyle w:val="Heading1"/>
        <w:numPr>
          <w:ilvl w:val="0"/>
          <w:numId w:val="2"/>
        </w:numPr>
      </w:pPr>
      <w:bookmarkStart w:id="9" w:name="h.4d34og8" w:colFirst="0" w:colLast="0"/>
      <w:bookmarkEnd w:id="9"/>
      <w:r>
        <w:rPr>
          <w:rFonts w:ascii="Georgia" w:eastAsia="Georgia" w:hAnsi="Georgia" w:cs="Georgia"/>
        </w:rPr>
        <w:t>Technical requirement</w:t>
      </w:r>
    </w:p>
    <w:p w:rsidR="00C679B5" w:rsidRDefault="00C679B5" w:rsidP="00C679B5">
      <w:pPr>
        <w:pStyle w:val="Normal1"/>
        <w:ind w:left="709"/>
      </w:pPr>
    </w:p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  <w:jc w:val="center"/>
        <w:rPr>
          <w:b/>
        </w:rPr>
      </w:pPr>
    </w:p>
    <w:p w:rsidR="00C679B5" w:rsidRDefault="00E62794" w:rsidP="00C679B5">
      <w:pPr>
        <w:pStyle w:val="FreeForm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4</w:t>
      </w:r>
      <w:r w:rsidR="00C679B5" w:rsidRPr="001030C8">
        <w:rPr>
          <w:b/>
          <w:sz w:val="36"/>
          <w:szCs w:val="36"/>
        </w:rPr>
        <w:t xml:space="preserve">.  </w:t>
      </w:r>
      <w:r w:rsidR="00C679B5">
        <w:rPr>
          <w:b/>
          <w:sz w:val="36"/>
          <w:szCs w:val="36"/>
        </w:rPr>
        <w:t>SYSTEM FUNCTIONS</w:t>
      </w:r>
    </w:p>
    <w:p w:rsidR="00C679B5" w:rsidRDefault="00C679B5" w:rsidP="00C679B5">
      <w:pPr>
        <w:pStyle w:val="FreeForm"/>
        <w:jc w:val="center"/>
        <w:rPr>
          <w:b/>
          <w:sz w:val="36"/>
          <w:szCs w:val="36"/>
        </w:rPr>
      </w:pPr>
    </w:p>
    <w:p w:rsidR="00C679B5" w:rsidRDefault="00E62794" w:rsidP="00C679B5">
      <w:pPr>
        <w:pStyle w:val="FreeForm"/>
        <w:rPr>
          <w:b/>
          <w:sz w:val="32"/>
          <w:szCs w:val="32"/>
        </w:rPr>
      </w:pPr>
      <w:r>
        <w:rPr>
          <w:b/>
          <w:sz w:val="32"/>
          <w:szCs w:val="32"/>
        </w:rPr>
        <w:t>4</w:t>
      </w:r>
      <w:r w:rsidR="00C679B5" w:rsidRPr="001030C8">
        <w:rPr>
          <w:b/>
          <w:sz w:val="32"/>
          <w:szCs w:val="32"/>
        </w:rPr>
        <w:t xml:space="preserve">.1 </w:t>
      </w:r>
      <w:r w:rsidR="00C679B5">
        <w:rPr>
          <w:b/>
          <w:sz w:val="32"/>
          <w:szCs w:val="32"/>
        </w:rPr>
        <w:t xml:space="preserve">All </w:t>
      </w:r>
      <w:r w:rsidR="00C679B5" w:rsidRPr="001030C8">
        <w:rPr>
          <w:b/>
          <w:sz w:val="32"/>
          <w:szCs w:val="32"/>
        </w:rPr>
        <w:t>Use Case Overview:</w:t>
      </w: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Pr="00966B00" w:rsidRDefault="00C679B5" w:rsidP="00C679B5">
      <w:pPr>
        <w:pStyle w:val="FreeForm"/>
        <w:rPr>
          <w:b/>
          <w:sz w:val="28"/>
          <w:szCs w:val="28"/>
        </w:rPr>
      </w:pPr>
      <w:r>
        <w:rPr>
          <w:b/>
          <w:sz w:val="28"/>
          <w:szCs w:val="28"/>
        </w:rPr>
        <w:t>Patient</w:t>
      </w:r>
    </w:p>
    <w:p w:rsidR="00C679B5" w:rsidRPr="00966B00" w:rsidRDefault="00C679B5" w:rsidP="00C679B5">
      <w:pPr>
        <w:pStyle w:val="FreeForm"/>
        <w:numPr>
          <w:ilvl w:val="0"/>
          <w:numId w:val="3"/>
        </w:numPr>
        <w:tabs>
          <w:tab w:val="left" w:pos="990"/>
        </w:tabs>
        <w:rPr>
          <w:sz w:val="24"/>
          <w:szCs w:val="24"/>
        </w:rPr>
      </w:pPr>
      <w:r w:rsidRPr="00966B00">
        <w:rPr>
          <w:sz w:val="24"/>
          <w:szCs w:val="24"/>
        </w:rPr>
        <w:t>Register Account</w:t>
      </w:r>
    </w:p>
    <w:p w:rsidR="00C679B5" w:rsidRPr="006B06BB" w:rsidRDefault="00C679B5" w:rsidP="00C679B5">
      <w:pPr>
        <w:pStyle w:val="FreeForm"/>
        <w:numPr>
          <w:ilvl w:val="0"/>
          <w:numId w:val="3"/>
        </w:numPr>
        <w:tabs>
          <w:tab w:val="left" w:pos="990"/>
        </w:tabs>
        <w:rPr>
          <w:sz w:val="24"/>
          <w:szCs w:val="24"/>
        </w:rPr>
      </w:pPr>
      <w:r w:rsidRPr="00966B00">
        <w:rPr>
          <w:sz w:val="24"/>
          <w:szCs w:val="24"/>
        </w:rPr>
        <w:t>Login Account</w:t>
      </w:r>
    </w:p>
    <w:p w:rsidR="00C679B5" w:rsidRDefault="00C679B5" w:rsidP="00C679B5">
      <w:pPr>
        <w:pStyle w:val="FreeForm"/>
        <w:numPr>
          <w:ilvl w:val="0"/>
          <w:numId w:val="3"/>
        </w:numPr>
        <w:tabs>
          <w:tab w:val="left" w:pos="990"/>
        </w:tabs>
        <w:rPr>
          <w:sz w:val="24"/>
          <w:szCs w:val="24"/>
        </w:rPr>
      </w:pPr>
      <w:r>
        <w:rPr>
          <w:sz w:val="24"/>
          <w:szCs w:val="24"/>
        </w:rPr>
        <w:t>Edit Profile</w:t>
      </w:r>
    </w:p>
    <w:p w:rsidR="00C679B5" w:rsidRPr="00052CCA" w:rsidRDefault="00C679B5" w:rsidP="00052CCA">
      <w:pPr>
        <w:pStyle w:val="FreeForm"/>
        <w:numPr>
          <w:ilvl w:val="0"/>
          <w:numId w:val="3"/>
        </w:numPr>
        <w:tabs>
          <w:tab w:val="left" w:pos="990"/>
        </w:tabs>
        <w:rPr>
          <w:sz w:val="24"/>
          <w:szCs w:val="24"/>
        </w:rPr>
      </w:pPr>
      <w:r w:rsidRPr="00052CCA">
        <w:rPr>
          <w:sz w:val="24"/>
          <w:szCs w:val="24"/>
        </w:rPr>
        <w:t>Schedule Appointment</w:t>
      </w:r>
    </w:p>
    <w:p w:rsidR="00C679B5" w:rsidRDefault="00C679B5" w:rsidP="00C679B5">
      <w:pPr>
        <w:pStyle w:val="FreeForm"/>
        <w:numPr>
          <w:ilvl w:val="0"/>
          <w:numId w:val="3"/>
        </w:numPr>
        <w:tabs>
          <w:tab w:val="left" w:pos="990"/>
        </w:tabs>
        <w:rPr>
          <w:sz w:val="24"/>
          <w:szCs w:val="24"/>
        </w:rPr>
      </w:pPr>
      <w:r>
        <w:rPr>
          <w:sz w:val="24"/>
          <w:szCs w:val="24"/>
        </w:rPr>
        <w:t>View Information</w:t>
      </w:r>
    </w:p>
    <w:p w:rsidR="00C679B5" w:rsidRDefault="00C679B5" w:rsidP="00C679B5">
      <w:pPr>
        <w:pStyle w:val="FreeForm"/>
        <w:numPr>
          <w:ilvl w:val="0"/>
          <w:numId w:val="3"/>
        </w:numPr>
        <w:tabs>
          <w:tab w:val="left" w:pos="990"/>
        </w:tabs>
        <w:rPr>
          <w:sz w:val="24"/>
          <w:szCs w:val="24"/>
        </w:rPr>
      </w:pPr>
      <w:r>
        <w:rPr>
          <w:sz w:val="24"/>
          <w:szCs w:val="24"/>
        </w:rPr>
        <w:t>Pay Fees</w:t>
      </w:r>
    </w:p>
    <w:p w:rsidR="00C679B5" w:rsidRDefault="00C679B5" w:rsidP="00C679B5">
      <w:pPr>
        <w:pStyle w:val="FreeForm"/>
        <w:numPr>
          <w:ilvl w:val="0"/>
          <w:numId w:val="3"/>
        </w:numPr>
        <w:tabs>
          <w:tab w:val="left" w:pos="990"/>
        </w:tabs>
        <w:rPr>
          <w:sz w:val="24"/>
          <w:szCs w:val="24"/>
        </w:rPr>
      </w:pPr>
      <w:r w:rsidRPr="00D2024B">
        <w:rPr>
          <w:sz w:val="24"/>
          <w:szCs w:val="24"/>
        </w:rPr>
        <w:t>View Reports</w:t>
      </w:r>
    </w:p>
    <w:p w:rsidR="00C679B5" w:rsidRDefault="00C679B5" w:rsidP="00052CCA">
      <w:pPr>
        <w:pStyle w:val="FreeForm"/>
        <w:numPr>
          <w:ilvl w:val="0"/>
          <w:numId w:val="3"/>
        </w:numPr>
        <w:tabs>
          <w:tab w:val="left" w:pos="990"/>
        </w:tabs>
        <w:rPr>
          <w:sz w:val="24"/>
          <w:szCs w:val="24"/>
        </w:rPr>
      </w:pPr>
      <w:r w:rsidRPr="00D2024B">
        <w:rPr>
          <w:sz w:val="24"/>
          <w:szCs w:val="24"/>
        </w:rPr>
        <w:t>View History</w:t>
      </w:r>
    </w:p>
    <w:p w:rsidR="00C679B5" w:rsidRPr="00052CCA" w:rsidRDefault="00C679B5" w:rsidP="00052CCA">
      <w:pPr>
        <w:pStyle w:val="FreeForm"/>
        <w:numPr>
          <w:ilvl w:val="0"/>
          <w:numId w:val="3"/>
        </w:numPr>
        <w:tabs>
          <w:tab w:val="left" w:pos="990"/>
        </w:tabs>
        <w:rPr>
          <w:sz w:val="24"/>
          <w:szCs w:val="24"/>
        </w:rPr>
      </w:pPr>
      <w:r w:rsidRPr="00052CCA">
        <w:rPr>
          <w:sz w:val="24"/>
          <w:szCs w:val="24"/>
        </w:rPr>
        <w:t>Send message</w:t>
      </w:r>
    </w:p>
    <w:p w:rsidR="00C679B5" w:rsidRDefault="00C679B5" w:rsidP="00C679B5">
      <w:pPr>
        <w:pStyle w:val="FreeForm"/>
        <w:numPr>
          <w:ilvl w:val="0"/>
          <w:numId w:val="4"/>
        </w:numPr>
        <w:tabs>
          <w:tab w:val="left" w:pos="990"/>
        </w:tabs>
        <w:ind w:hanging="720"/>
        <w:rPr>
          <w:sz w:val="24"/>
          <w:szCs w:val="24"/>
        </w:rPr>
      </w:pPr>
      <w:r>
        <w:rPr>
          <w:sz w:val="24"/>
          <w:szCs w:val="24"/>
        </w:rPr>
        <w:t>Search Symptoms</w:t>
      </w:r>
    </w:p>
    <w:p w:rsidR="00C679B5" w:rsidRDefault="00052CCA" w:rsidP="00C679B5">
      <w:pPr>
        <w:pStyle w:val="FreeForm"/>
        <w:numPr>
          <w:ilvl w:val="0"/>
          <w:numId w:val="4"/>
        </w:numPr>
        <w:tabs>
          <w:tab w:val="left" w:pos="990"/>
        </w:tabs>
        <w:ind w:hanging="720"/>
        <w:rPr>
          <w:sz w:val="24"/>
          <w:szCs w:val="24"/>
        </w:rPr>
      </w:pPr>
      <w:r>
        <w:rPr>
          <w:sz w:val="24"/>
          <w:szCs w:val="24"/>
        </w:rPr>
        <w:t>Logout</w:t>
      </w:r>
    </w:p>
    <w:p w:rsidR="00C679B5" w:rsidRDefault="00C679B5" w:rsidP="00C679B5">
      <w:pPr>
        <w:pStyle w:val="FreeForm"/>
        <w:tabs>
          <w:tab w:val="left" w:pos="990"/>
        </w:tabs>
        <w:rPr>
          <w:b/>
          <w:sz w:val="28"/>
          <w:szCs w:val="28"/>
        </w:rPr>
      </w:pPr>
    </w:p>
    <w:p w:rsidR="00C679B5" w:rsidRDefault="00C679B5" w:rsidP="00C679B5">
      <w:pPr>
        <w:pStyle w:val="FreeForm"/>
        <w:tabs>
          <w:tab w:val="left" w:pos="99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>Admin</w:t>
      </w:r>
    </w:p>
    <w:p w:rsidR="00C679B5" w:rsidRPr="00966B00" w:rsidRDefault="00C679B5" w:rsidP="00C679B5">
      <w:pPr>
        <w:pStyle w:val="FreeForm"/>
        <w:numPr>
          <w:ilvl w:val="0"/>
          <w:numId w:val="5"/>
        </w:numPr>
        <w:tabs>
          <w:tab w:val="left" w:pos="990"/>
          <w:tab w:val="left" w:pos="1260"/>
        </w:tabs>
        <w:rPr>
          <w:sz w:val="24"/>
          <w:szCs w:val="24"/>
        </w:rPr>
      </w:pPr>
      <w:r>
        <w:rPr>
          <w:sz w:val="24"/>
          <w:szCs w:val="24"/>
        </w:rPr>
        <w:t>Register Account</w:t>
      </w:r>
    </w:p>
    <w:p w:rsidR="00C679B5" w:rsidRDefault="00C679B5" w:rsidP="00C679B5">
      <w:pPr>
        <w:pStyle w:val="FreeForm"/>
        <w:numPr>
          <w:ilvl w:val="0"/>
          <w:numId w:val="5"/>
        </w:numPr>
        <w:tabs>
          <w:tab w:val="left" w:pos="990"/>
        </w:tabs>
        <w:rPr>
          <w:sz w:val="24"/>
          <w:szCs w:val="24"/>
        </w:rPr>
      </w:pPr>
      <w:r>
        <w:rPr>
          <w:sz w:val="24"/>
          <w:szCs w:val="24"/>
        </w:rPr>
        <w:t>Login Account</w:t>
      </w:r>
    </w:p>
    <w:p w:rsidR="00B94EFA" w:rsidRPr="00B94EFA" w:rsidRDefault="00B94EFA" w:rsidP="00B94EFA">
      <w:pPr>
        <w:pStyle w:val="FreeForm"/>
        <w:numPr>
          <w:ilvl w:val="0"/>
          <w:numId w:val="5"/>
        </w:numPr>
        <w:tabs>
          <w:tab w:val="left" w:pos="990"/>
        </w:tabs>
        <w:rPr>
          <w:sz w:val="24"/>
          <w:szCs w:val="24"/>
        </w:rPr>
      </w:pPr>
      <w:r w:rsidRPr="00B94EFA">
        <w:rPr>
          <w:sz w:val="24"/>
          <w:szCs w:val="24"/>
        </w:rPr>
        <w:t>User tab</w:t>
      </w:r>
    </w:p>
    <w:p w:rsidR="00B94EFA" w:rsidRPr="00B94EFA" w:rsidRDefault="00B94EFA" w:rsidP="00B94EFA">
      <w:pPr>
        <w:pStyle w:val="FreeForm"/>
        <w:numPr>
          <w:ilvl w:val="0"/>
          <w:numId w:val="5"/>
        </w:numPr>
        <w:tabs>
          <w:tab w:val="left" w:pos="990"/>
        </w:tabs>
        <w:rPr>
          <w:sz w:val="24"/>
          <w:szCs w:val="24"/>
        </w:rPr>
      </w:pPr>
      <w:r w:rsidRPr="00B94EFA">
        <w:rPr>
          <w:sz w:val="24"/>
          <w:szCs w:val="24"/>
        </w:rPr>
        <w:t>Claim center tab</w:t>
      </w:r>
    </w:p>
    <w:p w:rsidR="00B94EFA" w:rsidRPr="00B94EFA" w:rsidRDefault="00B94EFA" w:rsidP="00B94EFA">
      <w:pPr>
        <w:pStyle w:val="FreeForm"/>
        <w:numPr>
          <w:ilvl w:val="0"/>
          <w:numId w:val="5"/>
        </w:numPr>
        <w:tabs>
          <w:tab w:val="left" w:pos="990"/>
        </w:tabs>
        <w:rPr>
          <w:sz w:val="24"/>
          <w:szCs w:val="24"/>
        </w:rPr>
      </w:pPr>
      <w:r w:rsidRPr="00B94EFA">
        <w:rPr>
          <w:sz w:val="24"/>
          <w:szCs w:val="24"/>
        </w:rPr>
        <w:t>Validating the claim center tab</w:t>
      </w:r>
    </w:p>
    <w:p w:rsidR="00B94EFA" w:rsidRPr="00B94EFA" w:rsidRDefault="00B94EFA" w:rsidP="00B94EFA">
      <w:pPr>
        <w:pStyle w:val="FreeForm"/>
        <w:numPr>
          <w:ilvl w:val="0"/>
          <w:numId w:val="5"/>
        </w:numPr>
        <w:tabs>
          <w:tab w:val="left" w:pos="990"/>
        </w:tabs>
        <w:rPr>
          <w:sz w:val="24"/>
          <w:szCs w:val="24"/>
        </w:rPr>
      </w:pPr>
      <w:r w:rsidRPr="00B94EFA">
        <w:rPr>
          <w:sz w:val="24"/>
          <w:szCs w:val="24"/>
        </w:rPr>
        <w:t>Patient tab</w:t>
      </w:r>
    </w:p>
    <w:p w:rsidR="00B94EFA" w:rsidRPr="00B94EFA" w:rsidRDefault="00B94EFA" w:rsidP="00B94EFA">
      <w:pPr>
        <w:pStyle w:val="FreeForm"/>
        <w:numPr>
          <w:ilvl w:val="0"/>
          <w:numId w:val="5"/>
        </w:numPr>
        <w:tabs>
          <w:tab w:val="left" w:pos="990"/>
        </w:tabs>
        <w:rPr>
          <w:sz w:val="24"/>
          <w:szCs w:val="24"/>
        </w:rPr>
      </w:pPr>
      <w:r w:rsidRPr="00B94EFA">
        <w:rPr>
          <w:sz w:val="24"/>
          <w:szCs w:val="24"/>
        </w:rPr>
        <w:t>Create Visit</w:t>
      </w:r>
    </w:p>
    <w:p w:rsidR="00B94EFA" w:rsidRPr="00B94EFA" w:rsidRDefault="00B94EFA" w:rsidP="00B94EFA">
      <w:pPr>
        <w:pStyle w:val="FreeForm"/>
        <w:numPr>
          <w:ilvl w:val="0"/>
          <w:numId w:val="5"/>
        </w:numPr>
        <w:tabs>
          <w:tab w:val="left" w:pos="990"/>
        </w:tabs>
        <w:rPr>
          <w:sz w:val="24"/>
          <w:szCs w:val="24"/>
        </w:rPr>
      </w:pPr>
      <w:r w:rsidRPr="00B94EFA">
        <w:rPr>
          <w:sz w:val="24"/>
          <w:szCs w:val="24"/>
        </w:rPr>
        <w:t>Add prescription</w:t>
      </w:r>
    </w:p>
    <w:p w:rsidR="00B94EFA" w:rsidRPr="00B94EFA" w:rsidRDefault="00B94EFA" w:rsidP="00B94EFA">
      <w:pPr>
        <w:pStyle w:val="FreeForm"/>
        <w:numPr>
          <w:ilvl w:val="0"/>
          <w:numId w:val="5"/>
        </w:numPr>
        <w:tabs>
          <w:tab w:val="left" w:pos="990"/>
        </w:tabs>
        <w:rPr>
          <w:sz w:val="24"/>
          <w:szCs w:val="24"/>
        </w:rPr>
      </w:pPr>
      <w:r w:rsidRPr="00B94EFA">
        <w:rPr>
          <w:sz w:val="24"/>
          <w:szCs w:val="24"/>
        </w:rPr>
        <w:t>Create Fees</w:t>
      </w:r>
    </w:p>
    <w:p w:rsidR="00B94EFA" w:rsidRPr="00B94EFA" w:rsidRDefault="00B94EFA" w:rsidP="00B94EFA">
      <w:pPr>
        <w:pStyle w:val="FreeForm"/>
        <w:numPr>
          <w:ilvl w:val="0"/>
          <w:numId w:val="5"/>
        </w:numPr>
        <w:tabs>
          <w:tab w:val="left" w:pos="990"/>
        </w:tabs>
        <w:rPr>
          <w:sz w:val="24"/>
          <w:szCs w:val="24"/>
        </w:rPr>
      </w:pPr>
      <w:r w:rsidRPr="00B94EFA">
        <w:rPr>
          <w:sz w:val="24"/>
          <w:szCs w:val="24"/>
        </w:rPr>
        <w:t xml:space="preserve"> Reports Tab</w:t>
      </w:r>
    </w:p>
    <w:p w:rsidR="00B94EFA" w:rsidRPr="00B94EFA" w:rsidRDefault="00B94EFA" w:rsidP="00B94EFA">
      <w:pPr>
        <w:pStyle w:val="FreeForm"/>
        <w:numPr>
          <w:ilvl w:val="0"/>
          <w:numId w:val="5"/>
        </w:numPr>
        <w:tabs>
          <w:tab w:val="left" w:pos="990"/>
        </w:tabs>
        <w:rPr>
          <w:sz w:val="24"/>
          <w:szCs w:val="24"/>
        </w:rPr>
      </w:pPr>
      <w:r>
        <w:rPr>
          <w:sz w:val="24"/>
          <w:szCs w:val="24"/>
        </w:rPr>
        <w:t>Messages T</w:t>
      </w:r>
      <w:r w:rsidRPr="00B94EFA">
        <w:rPr>
          <w:sz w:val="24"/>
          <w:szCs w:val="24"/>
        </w:rPr>
        <w:t>ab</w:t>
      </w:r>
    </w:p>
    <w:p w:rsidR="00B94EFA" w:rsidRPr="00B94EFA" w:rsidRDefault="00B94EFA" w:rsidP="00B94EFA">
      <w:pPr>
        <w:pStyle w:val="FreeForm"/>
        <w:numPr>
          <w:ilvl w:val="0"/>
          <w:numId w:val="5"/>
        </w:numPr>
        <w:tabs>
          <w:tab w:val="left" w:pos="990"/>
        </w:tabs>
        <w:rPr>
          <w:sz w:val="24"/>
          <w:szCs w:val="24"/>
        </w:rPr>
      </w:pPr>
      <w:r w:rsidRPr="00B94EFA">
        <w:rPr>
          <w:sz w:val="24"/>
          <w:szCs w:val="24"/>
        </w:rPr>
        <w:t>Logout</w:t>
      </w:r>
    </w:p>
    <w:p w:rsidR="00B94EFA" w:rsidRPr="00B94EFA" w:rsidRDefault="00B94EFA" w:rsidP="00B94EFA">
      <w:pPr>
        <w:pStyle w:val="FreeForm"/>
        <w:tabs>
          <w:tab w:val="left" w:pos="990"/>
        </w:tabs>
        <w:ind w:left="720"/>
        <w:rPr>
          <w:sz w:val="24"/>
          <w:szCs w:val="24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Pr="0049637A" w:rsidRDefault="00C679B5" w:rsidP="00C679B5">
      <w:pPr>
        <w:pStyle w:val="FreeForm"/>
        <w:rPr>
          <w:b/>
          <w:sz w:val="28"/>
          <w:szCs w:val="28"/>
        </w:rPr>
      </w:pPr>
      <w:r>
        <w:rPr>
          <w:b/>
          <w:sz w:val="28"/>
          <w:szCs w:val="28"/>
        </w:rPr>
        <w:t>Doctor</w:t>
      </w:r>
    </w:p>
    <w:p w:rsidR="00C679B5" w:rsidRPr="00966B00" w:rsidRDefault="00C679B5" w:rsidP="00C679B5">
      <w:pPr>
        <w:pStyle w:val="FreeForm"/>
        <w:numPr>
          <w:ilvl w:val="0"/>
          <w:numId w:val="7"/>
        </w:numPr>
        <w:tabs>
          <w:tab w:val="left" w:pos="990"/>
          <w:tab w:val="left" w:pos="1260"/>
        </w:tabs>
        <w:rPr>
          <w:sz w:val="24"/>
          <w:szCs w:val="24"/>
        </w:rPr>
      </w:pPr>
      <w:r>
        <w:rPr>
          <w:sz w:val="24"/>
          <w:szCs w:val="24"/>
        </w:rPr>
        <w:t>Register Account</w:t>
      </w:r>
    </w:p>
    <w:p w:rsidR="00C679B5" w:rsidRDefault="00C679B5" w:rsidP="00C679B5">
      <w:pPr>
        <w:pStyle w:val="FreeForm"/>
        <w:numPr>
          <w:ilvl w:val="0"/>
          <w:numId w:val="7"/>
        </w:numPr>
        <w:tabs>
          <w:tab w:val="left" w:pos="990"/>
        </w:tabs>
        <w:rPr>
          <w:sz w:val="24"/>
          <w:szCs w:val="24"/>
        </w:rPr>
      </w:pPr>
      <w:r>
        <w:rPr>
          <w:sz w:val="24"/>
          <w:szCs w:val="24"/>
        </w:rPr>
        <w:t>Login Account</w:t>
      </w:r>
    </w:p>
    <w:p w:rsidR="00C679B5" w:rsidRDefault="00C679B5" w:rsidP="00C679B5">
      <w:pPr>
        <w:pStyle w:val="FreeForm"/>
        <w:numPr>
          <w:ilvl w:val="0"/>
          <w:numId w:val="7"/>
        </w:numPr>
        <w:tabs>
          <w:tab w:val="left" w:pos="990"/>
        </w:tabs>
        <w:rPr>
          <w:sz w:val="24"/>
          <w:szCs w:val="24"/>
        </w:rPr>
      </w:pPr>
      <w:r>
        <w:rPr>
          <w:sz w:val="24"/>
          <w:szCs w:val="24"/>
        </w:rPr>
        <w:t>Edit Account</w:t>
      </w:r>
    </w:p>
    <w:p w:rsidR="00C679B5" w:rsidRDefault="00C679B5" w:rsidP="00C679B5">
      <w:pPr>
        <w:pStyle w:val="FreeForm"/>
        <w:numPr>
          <w:ilvl w:val="0"/>
          <w:numId w:val="7"/>
        </w:numPr>
        <w:tabs>
          <w:tab w:val="left" w:pos="990"/>
        </w:tabs>
        <w:rPr>
          <w:sz w:val="24"/>
          <w:szCs w:val="24"/>
        </w:rPr>
      </w:pPr>
      <w:r>
        <w:rPr>
          <w:sz w:val="24"/>
          <w:szCs w:val="24"/>
        </w:rPr>
        <w:t>Add Prescription</w:t>
      </w:r>
    </w:p>
    <w:p w:rsidR="00C679B5" w:rsidRDefault="00C679B5" w:rsidP="00C679B5">
      <w:pPr>
        <w:pStyle w:val="FreeForm"/>
        <w:numPr>
          <w:ilvl w:val="0"/>
          <w:numId w:val="7"/>
        </w:numPr>
        <w:tabs>
          <w:tab w:val="left" w:pos="990"/>
        </w:tabs>
        <w:rPr>
          <w:sz w:val="24"/>
          <w:szCs w:val="24"/>
        </w:rPr>
      </w:pPr>
      <w:r>
        <w:rPr>
          <w:sz w:val="24"/>
          <w:szCs w:val="24"/>
        </w:rPr>
        <w:t>Add Reports</w:t>
      </w:r>
    </w:p>
    <w:p w:rsidR="00C679B5" w:rsidRDefault="00C679B5" w:rsidP="00C679B5">
      <w:pPr>
        <w:pStyle w:val="FreeForm"/>
        <w:numPr>
          <w:ilvl w:val="0"/>
          <w:numId w:val="7"/>
        </w:numPr>
        <w:tabs>
          <w:tab w:val="left" w:pos="990"/>
        </w:tabs>
        <w:rPr>
          <w:sz w:val="24"/>
          <w:szCs w:val="24"/>
        </w:rPr>
      </w:pPr>
      <w:r>
        <w:rPr>
          <w:sz w:val="24"/>
          <w:szCs w:val="24"/>
        </w:rPr>
        <w:t>Logout</w:t>
      </w:r>
    </w:p>
    <w:p w:rsidR="00C679B5" w:rsidRDefault="00C679B5" w:rsidP="00C679B5">
      <w:pPr>
        <w:pStyle w:val="FreeForm"/>
        <w:tabs>
          <w:tab w:val="left" w:pos="990"/>
        </w:tabs>
        <w:rPr>
          <w:b/>
          <w:sz w:val="28"/>
          <w:szCs w:val="28"/>
        </w:rPr>
      </w:pPr>
    </w:p>
    <w:p w:rsidR="00C679B5" w:rsidRDefault="00C679B5" w:rsidP="00C679B5">
      <w:pPr>
        <w:pStyle w:val="FreeForm"/>
        <w:tabs>
          <w:tab w:val="left" w:pos="990"/>
        </w:tabs>
        <w:rPr>
          <w:b/>
          <w:sz w:val="28"/>
          <w:szCs w:val="28"/>
        </w:rPr>
      </w:pPr>
    </w:p>
    <w:p w:rsidR="00C679B5" w:rsidRDefault="00C679B5" w:rsidP="00C679B5">
      <w:pPr>
        <w:pStyle w:val="FreeForm"/>
        <w:tabs>
          <w:tab w:val="left" w:pos="99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>Insurance Provider</w:t>
      </w:r>
    </w:p>
    <w:p w:rsidR="00C679B5" w:rsidRPr="004B315B" w:rsidRDefault="00C679B5" w:rsidP="00C679B5">
      <w:pPr>
        <w:pStyle w:val="FreeForm"/>
        <w:tabs>
          <w:tab w:val="left" w:pos="990"/>
        </w:tabs>
        <w:rPr>
          <w:sz w:val="28"/>
          <w:szCs w:val="28"/>
        </w:rPr>
      </w:pPr>
      <w:r w:rsidRPr="004B315B">
        <w:rPr>
          <w:sz w:val="28"/>
          <w:szCs w:val="28"/>
        </w:rPr>
        <w:lastRenderedPageBreak/>
        <w:t>01 Register Account</w:t>
      </w:r>
    </w:p>
    <w:p w:rsidR="00025315" w:rsidRPr="004B315B" w:rsidRDefault="00C679B5" w:rsidP="00C679B5">
      <w:pPr>
        <w:pStyle w:val="FreeForm"/>
        <w:tabs>
          <w:tab w:val="left" w:pos="990"/>
        </w:tabs>
        <w:rPr>
          <w:sz w:val="28"/>
          <w:szCs w:val="28"/>
        </w:rPr>
      </w:pPr>
      <w:r w:rsidRPr="004B315B">
        <w:rPr>
          <w:sz w:val="28"/>
          <w:szCs w:val="28"/>
        </w:rPr>
        <w:t>02 Login Account</w:t>
      </w:r>
    </w:p>
    <w:p w:rsidR="00CE2EAA" w:rsidRDefault="00C679B5" w:rsidP="00C679B5">
      <w:pPr>
        <w:pStyle w:val="FreeForm"/>
        <w:tabs>
          <w:tab w:val="left" w:pos="990"/>
        </w:tabs>
        <w:rPr>
          <w:sz w:val="28"/>
          <w:szCs w:val="28"/>
        </w:rPr>
      </w:pPr>
      <w:r w:rsidRPr="004B315B">
        <w:rPr>
          <w:sz w:val="28"/>
          <w:szCs w:val="28"/>
        </w:rPr>
        <w:t xml:space="preserve">03 </w:t>
      </w:r>
      <w:r w:rsidR="00CE2EAA">
        <w:rPr>
          <w:sz w:val="28"/>
          <w:szCs w:val="28"/>
        </w:rPr>
        <w:t>Edit Account</w:t>
      </w:r>
    </w:p>
    <w:p w:rsidR="00C679B5" w:rsidRDefault="00C679B5" w:rsidP="00C679B5">
      <w:pPr>
        <w:pStyle w:val="FreeForm"/>
        <w:tabs>
          <w:tab w:val="left" w:pos="990"/>
        </w:tabs>
        <w:rPr>
          <w:sz w:val="28"/>
          <w:szCs w:val="28"/>
        </w:rPr>
      </w:pPr>
      <w:r>
        <w:rPr>
          <w:sz w:val="28"/>
          <w:szCs w:val="28"/>
        </w:rPr>
        <w:t xml:space="preserve">04 </w:t>
      </w:r>
      <w:r w:rsidR="00025315">
        <w:rPr>
          <w:sz w:val="28"/>
          <w:szCs w:val="28"/>
        </w:rPr>
        <w:t>Update Claim</w:t>
      </w:r>
    </w:p>
    <w:p w:rsidR="00CE2EAA" w:rsidRPr="004B315B" w:rsidRDefault="00C679B5" w:rsidP="00CE2EAA">
      <w:pPr>
        <w:pStyle w:val="FreeForm"/>
        <w:tabs>
          <w:tab w:val="left" w:pos="990"/>
        </w:tabs>
        <w:rPr>
          <w:sz w:val="28"/>
          <w:szCs w:val="28"/>
        </w:rPr>
      </w:pPr>
      <w:r>
        <w:rPr>
          <w:sz w:val="28"/>
          <w:szCs w:val="28"/>
        </w:rPr>
        <w:t xml:space="preserve">05 </w:t>
      </w:r>
      <w:r w:rsidR="00CE2EAA" w:rsidRPr="004B315B">
        <w:rPr>
          <w:sz w:val="28"/>
          <w:szCs w:val="28"/>
        </w:rPr>
        <w:t>Logout Account</w:t>
      </w:r>
    </w:p>
    <w:p w:rsidR="00C679B5" w:rsidRPr="004B315B" w:rsidRDefault="00C679B5" w:rsidP="00C679B5">
      <w:pPr>
        <w:pStyle w:val="FreeForm"/>
        <w:tabs>
          <w:tab w:val="left" w:pos="990"/>
        </w:tabs>
        <w:rPr>
          <w:sz w:val="28"/>
          <w:szCs w:val="28"/>
        </w:rPr>
      </w:pPr>
    </w:p>
    <w:p w:rsidR="00C679B5" w:rsidRDefault="00C679B5" w:rsidP="00C679B5">
      <w:pPr>
        <w:pStyle w:val="FreeForm"/>
        <w:tabs>
          <w:tab w:val="left" w:pos="990"/>
        </w:tabs>
        <w:rPr>
          <w:b/>
          <w:sz w:val="28"/>
          <w:szCs w:val="28"/>
        </w:rPr>
      </w:pPr>
    </w:p>
    <w:p w:rsidR="00C679B5" w:rsidRDefault="00C679B5" w:rsidP="00C679B5">
      <w:pPr>
        <w:pStyle w:val="Normal1"/>
        <w:jc w:val="center"/>
        <w:rPr>
          <w:b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C679B5" w:rsidRDefault="00C679B5" w:rsidP="00C679B5">
      <w:pPr>
        <w:pStyle w:val="FreeForm"/>
        <w:rPr>
          <w:b/>
          <w:sz w:val="28"/>
          <w:szCs w:val="28"/>
        </w:rPr>
      </w:pPr>
    </w:p>
    <w:p w:rsidR="00B90E4B" w:rsidRPr="00227A87" w:rsidRDefault="00B90E4B" w:rsidP="00B90E4B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B90E4B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B90E4B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B90E4B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B90E4B">
      <w:pPr>
        <w:pStyle w:val="Normal1"/>
        <w:jc w:val="center"/>
        <w:rPr>
          <w:b/>
          <w:sz w:val="58"/>
          <w:szCs w:val="58"/>
          <w:u w:val="single"/>
        </w:rPr>
      </w:pPr>
    </w:p>
    <w:p w:rsidR="00B90E4B" w:rsidRPr="00227A87" w:rsidRDefault="00B90E4B" w:rsidP="00B90E4B">
      <w:pPr>
        <w:pStyle w:val="Normal1"/>
        <w:jc w:val="center"/>
        <w:rPr>
          <w:b/>
          <w:sz w:val="58"/>
          <w:szCs w:val="58"/>
          <w:u w:val="single"/>
        </w:rPr>
      </w:pPr>
      <w:r w:rsidRPr="00227A87">
        <w:rPr>
          <w:b/>
          <w:sz w:val="58"/>
          <w:szCs w:val="58"/>
          <w:u w:val="single"/>
        </w:rPr>
        <w:lastRenderedPageBreak/>
        <w:t>Admin Module</w:t>
      </w:r>
    </w:p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2383"/>
        <w:gridCol w:w="4915"/>
      </w:tblGrid>
      <w:tr w:rsidR="00B90E4B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B40EFD" w:rsidRDefault="00B90E4B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B40EFD" w:rsidRDefault="00B90E4B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 w:rsidRPr="00B40EFD">
              <w:rPr>
                <w:rFonts w:ascii="Times New Roman" w:hAnsi="Times New Roman"/>
                <w:color w:val="FFFFFF"/>
              </w:rPr>
              <w:t>Register Account</w:t>
            </w:r>
          </w:p>
        </w:tc>
      </w:tr>
      <w:tr w:rsidR="00B90E4B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25C82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E9044D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E9044D">
              <w:rPr>
                <w:rFonts w:ascii="Times New Roman" w:hAnsi="Times New Roman"/>
                <w:b/>
              </w:rPr>
              <w:t>ADM001</w:t>
            </w:r>
          </w:p>
        </w:tc>
      </w:tr>
      <w:tr w:rsidR="00B90E4B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25C82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  <w:r w:rsidRPr="00B13304">
              <w:rPr>
                <w:rFonts w:ascii="Times New Roman" w:hAnsi="Times New Roman"/>
              </w:rPr>
              <w:t xml:space="preserve">Functionality allows </w:t>
            </w:r>
            <w:r>
              <w:rPr>
                <w:rFonts w:ascii="Times New Roman" w:hAnsi="Times New Roman"/>
              </w:rPr>
              <w:t>Administrator</w:t>
            </w:r>
            <w:r w:rsidRPr="00B13304">
              <w:rPr>
                <w:rFonts w:ascii="Times New Roman" w:hAnsi="Times New Roman"/>
              </w:rPr>
              <w:t xml:space="preserve"> to c</w:t>
            </w:r>
            <w:r>
              <w:rPr>
                <w:rFonts w:ascii="Times New Roman" w:hAnsi="Times New Roman"/>
              </w:rPr>
              <w:t>reate a new account by entering s</w:t>
            </w:r>
            <w:r w:rsidRPr="00B13304">
              <w:rPr>
                <w:rFonts w:ascii="Times New Roman" w:hAnsi="Times New Roman"/>
              </w:rPr>
              <w:t>pecified details.</w:t>
            </w:r>
          </w:p>
        </w:tc>
      </w:tr>
      <w:tr w:rsidR="00B90E4B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B90E4B" w:rsidRPr="003A081E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  <w:color w:val="auto"/>
              </w:rPr>
            </w:pPr>
            <w:r w:rsidRPr="000552FE">
              <w:rPr>
                <w:rFonts w:ascii="Times New Roman" w:hAnsi="Times New Roman"/>
                <w:b/>
              </w:rPr>
              <w:t>ADM001.1</w:t>
            </w:r>
            <w:r w:rsidRPr="00647E72">
              <w:rPr>
                <w:rFonts w:ascii="Times New Roman" w:hAnsi="Times New Roman"/>
                <w:b/>
                <w:color w:val="auto"/>
              </w:rPr>
              <w:t>:</w:t>
            </w:r>
            <w:r w:rsidR="00BA4B65">
              <w:rPr>
                <w:rFonts w:ascii="Times New Roman" w:hAnsi="Times New Roman"/>
                <w:color w:val="auto"/>
              </w:rPr>
              <w:t>User enters the h</w:t>
            </w:r>
            <w:r>
              <w:rPr>
                <w:rFonts w:ascii="Times New Roman" w:hAnsi="Times New Roman"/>
                <w:color w:val="auto"/>
              </w:rPr>
              <w:t>ome page URL</w:t>
            </w:r>
            <w:r w:rsidR="00BA4B65">
              <w:rPr>
                <w:rFonts w:ascii="Times New Roman" w:hAnsi="Times New Roman"/>
                <w:color w:val="auto"/>
              </w:rPr>
              <w:t xml:space="preserve"> in the browser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</w:p>
          <w:p w:rsidR="00B90E4B" w:rsidRPr="001F3538" w:rsidRDefault="00B90E4B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</w:p>
          <w:p w:rsidR="00B90E4B" w:rsidRPr="001F3538" w:rsidRDefault="00B90E4B" w:rsidP="00072D7A">
            <w:pPr>
              <w:pStyle w:val="BodyA"/>
              <w:rPr>
                <w:color w:val="auto"/>
              </w:rPr>
            </w:pPr>
          </w:p>
          <w:p w:rsidR="00B90E4B" w:rsidRDefault="00B90E4B" w:rsidP="00072D7A">
            <w:pPr>
              <w:pStyle w:val="BodyA"/>
            </w:pPr>
          </w:p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>
            <w:pPr>
              <w:tabs>
                <w:tab w:val="left" w:pos="1780"/>
              </w:tabs>
            </w:pPr>
            <w:r>
              <w:tab/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 w:rsidRPr="000552FE">
              <w:rPr>
                <w:rFonts w:ascii="Times New Roman" w:hAnsi="Times New Roman"/>
                <w:b/>
              </w:rPr>
              <w:t>ADM001.2</w:t>
            </w:r>
            <w:r w:rsidRPr="00CC6757">
              <w:rPr>
                <w:rFonts w:ascii="Times New Roman" w:hAnsi="Times New Roman"/>
                <w:b/>
              </w:rPr>
              <w:t>:</w:t>
            </w:r>
            <w:r>
              <w:rPr>
                <w:rFonts w:ascii="Times New Roman" w:hAnsi="Times New Roman"/>
              </w:rPr>
              <w:t xml:space="preserve"> System shall display default home page with following: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ome, Patient Login, Office Login, About Us Contact Us tabs across the top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tabs>
                <w:tab w:val="left" w:pos="3375"/>
              </w:tabs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ab/>
            </w:r>
          </w:p>
          <w:p w:rsidR="00B90E4B" w:rsidRDefault="00B90E4B" w:rsidP="00072D7A">
            <w:pPr>
              <w:pStyle w:val="BodyA"/>
              <w:tabs>
                <w:tab w:val="left" w:pos="3375"/>
              </w:tabs>
              <w:rPr>
                <w:rFonts w:ascii="Times New Roman" w:hAnsi="Times New Roman"/>
              </w:rPr>
            </w:pPr>
            <w:r>
              <w:rPr>
                <w:noProof/>
              </w:rPr>
              <w:drawing>
                <wp:inline distT="0" distB="0" distL="0" distR="0">
                  <wp:extent cx="2619375" cy="1130467"/>
                  <wp:effectExtent l="0" t="0" r="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37836" cy="11384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tabs>
                <w:tab w:val="left" w:pos="3375"/>
              </w:tabs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tabs>
                <w:tab w:val="left" w:pos="3375"/>
              </w:tabs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tabs>
                <w:tab w:val="left" w:pos="3375"/>
              </w:tabs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 w:rsidRPr="00B14F52">
              <w:rPr>
                <w:rFonts w:ascii="Times New Roman" w:hAnsi="Times New Roman"/>
                <w:b/>
              </w:rPr>
              <w:lastRenderedPageBreak/>
              <w:t>ADM001.</w:t>
            </w:r>
            <w:r>
              <w:rPr>
                <w:rFonts w:ascii="Times New Roman" w:hAnsi="Times New Roman"/>
                <w:b/>
              </w:rPr>
              <w:t>3</w:t>
            </w:r>
            <w:r w:rsidRPr="00647E72">
              <w:rPr>
                <w:rFonts w:ascii="Times New Roman" w:hAnsi="Times New Roman"/>
                <w:b/>
              </w:rPr>
              <w:t>:</w:t>
            </w:r>
            <w:r>
              <w:rPr>
                <w:rFonts w:ascii="Times New Roman" w:hAnsi="Times New Roman"/>
              </w:rPr>
              <w:t xml:space="preserve">  Administrator can click on the register button on the Login screen which opens up by scrolling down on the main page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noProof/>
              </w:rPr>
              <w:drawing>
                <wp:inline distT="0" distB="0" distL="0" distR="0">
                  <wp:extent cx="2428875" cy="2503466"/>
                  <wp:effectExtent l="0" t="0" r="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8037" cy="25541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 w:rsidRPr="00B14F52">
              <w:rPr>
                <w:rFonts w:ascii="Times New Roman" w:hAnsi="Times New Roman"/>
                <w:b/>
              </w:rPr>
              <w:t>ADM001.</w:t>
            </w:r>
            <w:r w:rsidRPr="00CC6757">
              <w:rPr>
                <w:rFonts w:ascii="Times New Roman" w:hAnsi="Times New Roman"/>
                <w:b/>
              </w:rPr>
              <w:t>4:</w:t>
            </w:r>
            <w:r>
              <w:rPr>
                <w:rFonts w:ascii="Times New Roman" w:hAnsi="Times New Roman"/>
              </w:rPr>
              <w:t xml:space="preserve"> Office Administrators can register with following fields.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B90E4B">
            <w:pPr>
              <w:pStyle w:val="BodyA"/>
              <w:numPr>
                <w:ilvl w:val="0"/>
                <w:numId w:val="9"/>
              </w:numPr>
              <w:tabs>
                <w:tab w:val="left" w:pos="1815"/>
              </w:tabs>
              <w:ind w:left="505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irst Name – required field</w:t>
            </w:r>
          </w:p>
          <w:p w:rsidR="00B90E4B" w:rsidRDefault="00B90E4B" w:rsidP="00B90E4B">
            <w:pPr>
              <w:pStyle w:val="BodyA"/>
              <w:numPr>
                <w:ilvl w:val="0"/>
                <w:numId w:val="9"/>
              </w:numPr>
              <w:tabs>
                <w:tab w:val="left" w:pos="1815"/>
              </w:tabs>
              <w:ind w:left="505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ast Name - required field</w:t>
            </w:r>
          </w:p>
          <w:p w:rsidR="00B90E4B" w:rsidRDefault="00B90E4B" w:rsidP="00B90E4B">
            <w:pPr>
              <w:pStyle w:val="BodyA"/>
              <w:numPr>
                <w:ilvl w:val="0"/>
                <w:numId w:val="9"/>
              </w:numPr>
              <w:tabs>
                <w:tab w:val="left" w:pos="1815"/>
              </w:tabs>
              <w:ind w:left="505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User Name - required field - </w:t>
            </w:r>
            <w:r>
              <w:rPr>
                <w:rFonts w:ascii="Georgia" w:eastAsia="Georgia" w:hAnsi="Georgia" w:cs="Georgia"/>
              </w:rPr>
              <w:t xml:space="preserve">max 10 </w:t>
            </w:r>
            <w:r w:rsidR="00072D7A">
              <w:rPr>
                <w:rFonts w:ascii="Georgia" w:eastAsia="Georgia" w:hAnsi="Georgia" w:cs="Georgia"/>
              </w:rPr>
              <w:t>characters without</w:t>
            </w:r>
            <w:r>
              <w:rPr>
                <w:rFonts w:ascii="Georgia" w:eastAsia="Georgia" w:hAnsi="Georgia" w:cs="Georgia"/>
              </w:rPr>
              <w:t xml:space="preserve"> any special characters/blank spaces</w:t>
            </w:r>
          </w:p>
          <w:p w:rsidR="00B90E4B" w:rsidRDefault="00B90E4B" w:rsidP="00B90E4B">
            <w:pPr>
              <w:pStyle w:val="BodyA"/>
              <w:numPr>
                <w:ilvl w:val="0"/>
                <w:numId w:val="9"/>
              </w:numPr>
              <w:tabs>
                <w:tab w:val="left" w:pos="1815"/>
              </w:tabs>
              <w:ind w:left="505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assword - required field - </w:t>
            </w:r>
            <w:r>
              <w:rPr>
                <w:rFonts w:ascii="Georgia" w:eastAsia="Georgia" w:hAnsi="Georgia" w:cs="Georgia"/>
              </w:rPr>
              <w:t>max 6 characters with at least one numeric and one uppercase and should not include blank spaces.</w:t>
            </w:r>
          </w:p>
          <w:p w:rsidR="00B90E4B" w:rsidRPr="00464B9E" w:rsidRDefault="00B90E4B" w:rsidP="00B90E4B">
            <w:pPr>
              <w:pStyle w:val="BodyA"/>
              <w:numPr>
                <w:ilvl w:val="0"/>
                <w:numId w:val="9"/>
              </w:numPr>
              <w:tabs>
                <w:tab w:val="left" w:pos="1815"/>
              </w:tabs>
              <w:ind w:left="505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Confirm Password - required field and match with the password field</w:t>
            </w:r>
          </w:p>
          <w:p w:rsidR="00B90E4B" w:rsidRDefault="00B90E4B" w:rsidP="00B90E4B">
            <w:pPr>
              <w:pStyle w:val="BodyA"/>
              <w:numPr>
                <w:ilvl w:val="0"/>
                <w:numId w:val="9"/>
              </w:numPr>
              <w:tabs>
                <w:tab w:val="left" w:pos="1815"/>
              </w:tabs>
              <w:ind w:left="505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Save Button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E078C8" w:rsidRDefault="00B90E4B" w:rsidP="00072D7A">
            <w:pPr>
              <w:pStyle w:val="Normal1"/>
              <w:rPr>
                <w:color w:val="auto"/>
              </w:rPr>
            </w:pPr>
            <w:r w:rsidRPr="00E078C8">
              <w:rPr>
                <w:rFonts w:ascii="Calibri" w:eastAsia="Calibri" w:hAnsi="Calibri" w:cs="Calibri"/>
                <w:color w:val="auto"/>
              </w:rPr>
              <w:t>Verify if the user is able to register and navigates to the Admin login page after system confirms “Admin Registration Successful” Message.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noProof/>
              </w:rPr>
              <w:drawing>
                <wp:inline distT="0" distB="0" distL="0" distR="0">
                  <wp:extent cx="3111500" cy="2324100"/>
                  <wp:effectExtent l="0" t="0" r="12700" b="12700"/>
                  <wp:docPr id="7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2324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ED3AB9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C4A1A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E77882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E77882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ED3AB9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Alternate</w:t>
            </w:r>
            <w:r>
              <w:rPr>
                <w:rFonts w:ascii="Times New Roman" w:hAnsi="Times New Roman"/>
                <w:b/>
              </w:rPr>
              <w:t xml:space="preserve"> Path</w:t>
            </w: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B90E4B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B90E4B" w:rsidRPr="00ED3AB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ED3AB9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</w:rPr>
              <w:t xml:space="preserve">ADM001.5: </w:t>
            </w:r>
            <w:r w:rsidRPr="002B08AD">
              <w:rPr>
                <w:rFonts w:ascii="Times New Roman" w:hAnsi="Times New Roman"/>
              </w:rPr>
              <w:t xml:space="preserve">If </w:t>
            </w:r>
            <w:r>
              <w:rPr>
                <w:rFonts w:ascii="Times New Roman" w:hAnsi="Times New Roman"/>
              </w:rPr>
              <w:t>Admin enter invalid values in each field for registration page and click “Save”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</w:rPr>
              <w:t xml:space="preserve"> ADM001.6: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System should display error message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464B9E" w:rsidRDefault="00B90E4B" w:rsidP="00B90E4B">
            <w:pPr>
              <w:pStyle w:val="BodyA"/>
              <w:numPr>
                <w:ilvl w:val="0"/>
                <w:numId w:val="10"/>
              </w:numPr>
              <w:ind w:left="415"/>
              <w:rPr>
                <w:rFonts w:ascii="Times New Roman" w:hAnsi="Times New Roman"/>
                <w:color w:val="000000" w:themeColor="text1"/>
              </w:rPr>
            </w:pPr>
            <w:r w:rsidRPr="00464B9E">
              <w:rPr>
                <w:rFonts w:ascii="Times New Roman" w:hAnsi="Times New Roman"/>
                <w:color w:val="000000" w:themeColor="text1"/>
              </w:rPr>
              <w:t>Please enter first name</w:t>
            </w:r>
          </w:p>
          <w:p w:rsidR="00B90E4B" w:rsidRPr="00464B9E" w:rsidRDefault="00B90E4B" w:rsidP="00B90E4B">
            <w:pPr>
              <w:pStyle w:val="BodyA"/>
              <w:numPr>
                <w:ilvl w:val="0"/>
                <w:numId w:val="10"/>
              </w:numPr>
              <w:ind w:left="415"/>
              <w:rPr>
                <w:rFonts w:ascii="Times New Roman" w:hAnsi="Times New Roman"/>
                <w:color w:val="000000" w:themeColor="text1"/>
              </w:rPr>
            </w:pPr>
            <w:r w:rsidRPr="00464B9E">
              <w:rPr>
                <w:rFonts w:ascii="Times New Roman" w:hAnsi="Times New Roman"/>
                <w:color w:val="000000" w:themeColor="text1"/>
              </w:rPr>
              <w:t>Please enter last name</w:t>
            </w:r>
          </w:p>
          <w:p w:rsidR="00B90E4B" w:rsidRPr="00464B9E" w:rsidRDefault="00C40A73" w:rsidP="00B90E4B">
            <w:pPr>
              <w:pStyle w:val="BodyA"/>
              <w:numPr>
                <w:ilvl w:val="0"/>
                <w:numId w:val="10"/>
              </w:numPr>
              <w:ind w:left="415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Please enter Username</w:t>
            </w:r>
          </w:p>
          <w:p w:rsidR="00B90E4B" w:rsidRPr="00464B9E" w:rsidRDefault="00C40A73" w:rsidP="00B90E4B">
            <w:pPr>
              <w:pStyle w:val="BodyA"/>
              <w:numPr>
                <w:ilvl w:val="0"/>
                <w:numId w:val="10"/>
              </w:numPr>
              <w:ind w:left="415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 xml:space="preserve">Pease enter </w:t>
            </w:r>
            <w:r w:rsidR="00B90E4B" w:rsidRPr="00464B9E">
              <w:rPr>
                <w:rFonts w:ascii="Times New Roman" w:hAnsi="Times New Roman"/>
                <w:color w:val="000000" w:themeColor="text1"/>
              </w:rPr>
              <w:t xml:space="preserve"> password</w:t>
            </w:r>
          </w:p>
          <w:p w:rsidR="00B90E4B" w:rsidRPr="00464B9E" w:rsidRDefault="00C40A73" w:rsidP="00B90E4B">
            <w:pPr>
              <w:pStyle w:val="BodyA"/>
              <w:numPr>
                <w:ilvl w:val="0"/>
                <w:numId w:val="10"/>
              </w:numPr>
              <w:ind w:left="415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Please enter confirm Password</w:t>
            </w:r>
          </w:p>
          <w:p w:rsidR="00B90E4B" w:rsidRDefault="00B90E4B" w:rsidP="00B90E4B">
            <w:pPr>
              <w:pStyle w:val="BodyA"/>
              <w:numPr>
                <w:ilvl w:val="0"/>
                <w:numId w:val="10"/>
              </w:numPr>
              <w:ind w:left="415"/>
              <w:rPr>
                <w:rFonts w:ascii="Times New Roman" w:hAnsi="Times New Roman"/>
                <w:color w:val="000000" w:themeColor="text1"/>
              </w:rPr>
            </w:pPr>
            <w:r w:rsidRPr="00464B9E">
              <w:rPr>
                <w:rFonts w:ascii="Times New Roman" w:hAnsi="Times New Roman"/>
                <w:color w:val="000000" w:themeColor="text1"/>
              </w:rPr>
              <w:t>Please enter valid email id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color w:val="000000" w:themeColor="text1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color w:val="000000" w:themeColor="text1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noProof/>
                <w:color w:val="000000" w:themeColor="text1"/>
              </w:rPr>
              <w:drawing>
                <wp:inline distT="0" distB="0" distL="0" distR="0">
                  <wp:extent cx="3098800" cy="2527300"/>
                  <wp:effectExtent l="0" t="0" r="0" b="12700"/>
                  <wp:docPr id="42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2527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color w:val="000000" w:themeColor="text1"/>
              </w:rPr>
            </w:pPr>
          </w:p>
          <w:p w:rsidR="00B90E4B" w:rsidRPr="00464B9E" w:rsidRDefault="00B90E4B" w:rsidP="00072D7A">
            <w:pPr>
              <w:pStyle w:val="BodyA"/>
              <w:rPr>
                <w:rFonts w:ascii="Times New Roman" w:hAnsi="Times New Roman"/>
                <w:color w:val="000000" w:themeColor="text1"/>
              </w:rPr>
            </w:pPr>
          </w:p>
          <w:p w:rsidR="00B90E4B" w:rsidRPr="00464B9E" w:rsidRDefault="00B90E4B" w:rsidP="00072D7A">
            <w:pPr>
              <w:pStyle w:val="BodyA"/>
              <w:ind w:left="415"/>
              <w:rPr>
                <w:rFonts w:ascii="Times New Roman" w:hAnsi="Times New Roman"/>
                <w:color w:val="000000" w:themeColor="text1"/>
              </w:rPr>
            </w:pPr>
          </w:p>
          <w:p w:rsidR="00B90E4B" w:rsidRPr="00464B9E" w:rsidRDefault="00B90E4B" w:rsidP="00072D7A">
            <w:pPr>
              <w:pStyle w:val="BodyA"/>
              <w:ind w:left="415"/>
              <w:rPr>
                <w:rFonts w:ascii="Times New Roman" w:hAnsi="Times New Roman"/>
                <w:color w:val="000000" w:themeColor="text1"/>
              </w:rPr>
            </w:pPr>
            <w:r w:rsidRPr="00464B9E">
              <w:rPr>
                <w:rFonts w:ascii="Times New Roman" w:hAnsi="Times New Roman"/>
                <w:color w:val="000000" w:themeColor="text1"/>
              </w:rPr>
              <w:t>If the password and confirm password didn’t match, error message is “Please enter same value for both password and confirm password fields</w:t>
            </w:r>
          </w:p>
          <w:p w:rsidR="00B90E4B" w:rsidRPr="00D046BA" w:rsidRDefault="00B90E4B" w:rsidP="00072D7A">
            <w:pPr>
              <w:pStyle w:val="BodyA"/>
              <w:ind w:left="415"/>
              <w:rPr>
                <w:rFonts w:ascii="Times New Roman" w:hAnsi="Times New Roman"/>
                <w:color w:val="FF0000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ED3AB9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ED3AB9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AD77E3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</w:tbl>
    <w:p w:rsidR="00072D7A" w:rsidRDefault="00072D7A" w:rsidP="00B90E4B">
      <w:pPr>
        <w:pStyle w:val="Normal1"/>
      </w:pPr>
    </w:p>
    <w:p w:rsidR="00B90E4B" w:rsidRDefault="00B90E4B" w:rsidP="00B90E4B">
      <w:pPr>
        <w:pStyle w:val="Normal1"/>
        <w:tabs>
          <w:tab w:val="left" w:pos="8460"/>
        </w:tabs>
      </w:pPr>
      <w:r>
        <w:lastRenderedPageBreak/>
        <w:tab/>
      </w:r>
    </w:p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tbl>
      <w:tblPr>
        <w:tblW w:w="10605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378"/>
        <w:gridCol w:w="2360"/>
        <w:gridCol w:w="4867"/>
      </w:tblGrid>
      <w:tr w:rsidR="00B90E4B" w:rsidRPr="00B40EFD" w:rsidTr="00072D7A">
        <w:trPr>
          <w:cantSplit/>
          <w:trHeight w:val="455"/>
          <w:tblHeader/>
        </w:trPr>
        <w:tc>
          <w:tcPr>
            <w:tcW w:w="3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B40EFD" w:rsidRDefault="00B90E4B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2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B40EFD" w:rsidRDefault="00B90E4B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Login as Admin</w:t>
            </w:r>
          </w:p>
        </w:tc>
      </w:tr>
      <w:tr w:rsidR="00B90E4B" w:rsidRPr="003A081E" w:rsidTr="00072D7A">
        <w:trPr>
          <w:cantSplit/>
          <w:trHeight w:val="455"/>
        </w:trPr>
        <w:tc>
          <w:tcPr>
            <w:tcW w:w="3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25C82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2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E9044D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E9044D">
              <w:rPr>
                <w:rFonts w:ascii="Times New Roman" w:hAnsi="Times New Roman"/>
                <w:b/>
              </w:rPr>
              <w:t>ADM002</w:t>
            </w:r>
          </w:p>
        </w:tc>
      </w:tr>
      <w:tr w:rsidR="00B90E4B" w:rsidRPr="003A081E" w:rsidTr="00072D7A">
        <w:trPr>
          <w:cantSplit/>
          <w:trHeight w:val="455"/>
        </w:trPr>
        <w:tc>
          <w:tcPr>
            <w:tcW w:w="3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25C82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2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his use case describes how to login as administrator to MMP application.</w:t>
            </w:r>
          </w:p>
        </w:tc>
      </w:tr>
      <w:tr w:rsidR="00B90E4B" w:rsidRPr="003A081E" w:rsidTr="00072D7A">
        <w:trPr>
          <w:cantSplit/>
          <w:trHeight w:val="455"/>
        </w:trPr>
        <w:tc>
          <w:tcPr>
            <w:tcW w:w="1060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55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Syste</w:t>
            </w:r>
            <w:r w:rsidRPr="003A081E">
              <w:rPr>
                <w:rFonts w:ascii="Times New Roman" w:hAnsi="Times New Roman"/>
                <w:b/>
              </w:rPr>
              <w:t>m</w:t>
            </w:r>
          </w:p>
        </w:tc>
      </w:tr>
      <w:tr w:rsidR="00B90E4B" w:rsidRPr="003A081E" w:rsidTr="00072D7A">
        <w:trPr>
          <w:cantSplit/>
          <w:trHeight w:val="957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  <w:color w:val="auto"/>
              </w:rPr>
            </w:pPr>
            <w:r w:rsidRPr="0000129A">
              <w:rPr>
                <w:rFonts w:ascii="Times New Roman" w:hAnsi="Times New Roman"/>
                <w:b/>
              </w:rPr>
              <w:lastRenderedPageBreak/>
              <w:t>ADM002.1:</w:t>
            </w:r>
            <w:r>
              <w:rPr>
                <w:rFonts w:ascii="Times New Roman" w:hAnsi="Times New Roman"/>
                <w:color w:val="auto"/>
              </w:rPr>
              <w:t xml:space="preserve"> MMP Home page, Office Login, Click Login for Admin Login window.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color w:val="auto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color w:val="auto"/>
              </w:rPr>
            </w:pPr>
          </w:p>
          <w:p w:rsidR="00B90E4B" w:rsidRPr="001F3538" w:rsidRDefault="00B90E4B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</w:p>
          <w:p w:rsidR="00B90E4B" w:rsidRPr="001F3538" w:rsidRDefault="00B90E4B" w:rsidP="00072D7A">
            <w:pPr>
              <w:pStyle w:val="BodyA"/>
            </w:pPr>
            <w:r>
              <w:rPr>
                <w:noProof/>
              </w:rPr>
              <w:drawing>
                <wp:inline distT="0" distB="0" distL="0" distR="0">
                  <wp:extent cx="2428875" cy="2503466"/>
                  <wp:effectExtent l="0" t="0" r="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8037" cy="25541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00129A" w:rsidRDefault="00B90E4B" w:rsidP="00072D7A">
            <w:pPr>
              <w:pStyle w:val="Normal1"/>
              <w:rPr>
                <w:b/>
              </w:rPr>
            </w:pPr>
            <w:r w:rsidRPr="0000129A">
              <w:rPr>
                <w:b/>
              </w:rPr>
              <w:t>ADM002.2:</w:t>
            </w:r>
          </w:p>
          <w:p w:rsidR="00B90E4B" w:rsidRDefault="00B90E4B" w:rsidP="00072D7A">
            <w:pPr>
              <w:pStyle w:val="Normal1"/>
            </w:pPr>
            <w:r>
              <w:rPr>
                <w:rFonts w:ascii="Calibri" w:eastAsia="Calibri" w:hAnsi="Calibri" w:cs="Calibri"/>
              </w:rPr>
              <w:t>Login window contains following fields / hyperlinks.</w:t>
            </w:r>
          </w:p>
          <w:p w:rsidR="00B90E4B" w:rsidRDefault="00B90E4B" w:rsidP="00072D7A">
            <w:pPr>
              <w:pStyle w:val="Normal1"/>
              <w:rPr>
                <w:rFonts w:ascii="Calibri" w:eastAsia="Calibri" w:hAnsi="Calibri" w:cs="Calibri"/>
              </w:rPr>
            </w:pPr>
          </w:p>
          <w:p w:rsidR="00B90E4B" w:rsidRPr="00517457" w:rsidRDefault="00072D7A" w:rsidP="00072D7A">
            <w:pPr>
              <w:pStyle w:val="Normal1"/>
            </w:pPr>
            <w:r w:rsidRPr="00517457">
              <w:rPr>
                <w:rFonts w:ascii="Calibri" w:eastAsia="Calibri" w:hAnsi="Calibri" w:cs="Calibri"/>
              </w:rPr>
              <w:t>A) Username</w:t>
            </w:r>
            <w:r>
              <w:rPr>
                <w:rFonts w:ascii="Calibri" w:eastAsia="Calibri" w:hAnsi="Calibri" w:cs="Calibri"/>
              </w:rPr>
              <w:t>:</w:t>
            </w:r>
            <w:r w:rsidR="00B90E4B">
              <w:rPr>
                <w:rFonts w:ascii="Calibri" w:eastAsia="Calibri" w:hAnsi="Calibri" w:cs="Calibri"/>
              </w:rPr>
              <w:t xml:space="preserve"> required field to enter valid registered user name</w:t>
            </w:r>
          </w:p>
          <w:p w:rsidR="00B90E4B" w:rsidRPr="00517457" w:rsidRDefault="00072D7A" w:rsidP="00072D7A">
            <w:pPr>
              <w:pStyle w:val="Normal1"/>
            </w:pPr>
            <w:r w:rsidRPr="00517457">
              <w:rPr>
                <w:rFonts w:ascii="Calibri" w:eastAsia="Calibri" w:hAnsi="Calibri" w:cs="Calibri"/>
              </w:rPr>
              <w:t>B) Password</w:t>
            </w:r>
            <w:r>
              <w:rPr>
                <w:rFonts w:ascii="Calibri" w:eastAsia="Calibri" w:hAnsi="Calibri" w:cs="Calibri"/>
              </w:rPr>
              <w:t>:</w:t>
            </w:r>
            <w:r w:rsidR="00B90E4B">
              <w:rPr>
                <w:rFonts w:ascii="Calibri" w:eastAsia="Calibri" w:hAnsi="Calibri" w:cs="Calibri"/>
              </w:rPr>
              <w:t xml:space="preserve">  required field to enter valid password</w:t>
            </w:r>
          </w:p>
          <w:p w:rsidR="00B90E4B" w:rsidRDefault="00B90E4B" w:rsidP="00072D7A">
            <w:pPr>
              <w:pStyle w:val="Normal1"/>
              <w:rPr>
                <w:rFonts w:ascii="Calibri" w:eastAsia="Calibri" w:hAnsi="Calibri" w:cs="Calibri"/>
              </w:rPr>
            </w:pPr>
          </w:p>
          <w:p w:rsidR="00B90E4B" w:rsidRDefault="00B90E4B" w:rsidP="00072D7A">
            <w:pPr>
              <w:pStyle w:val="Normal1"/>
              <w:rPr>
                <w:rFonts w:ascii="Calibri" w:eastAsia="Calibri" w:hAnsi="Calibri" w:cs="Calibri"/>
              </w:rPr>
            </w:pPr>
            <w:r w:rsidRPr="00517457">
              <w:rPr>
                <w:rFonts w:ascii="Calibri" w:eastAsia="Calibri" w:hAnsi="Calibri" w:cs="Calibri"/>
              </w:rPr>
              <w:t xml:space="preserve">C)Hyper </w:t>
            </w:r>
            <w:r w:rsidR="00072D7A" w:rsidRPr="00517457">
              <w:rPr>
                <w:rFonts w:ascii="Calibri" w:eastAsia="Calibri" w:hAnsi="Calibri" w:cs="Calibri"/>
              </w:rPr>
              <w:t>link: forgot</w:t>
            </w:r>
            <w:r w:rsidRPr="00517457">
              <w:rPr>
                <w:rFonts w:ascii="Calibri" w:eastAsia="Calibri" w:hAnsi="Calibri" w:cs="Calibri"/>
              </w:rPr>
              <w:t xml:space="preserve"> Username / </w:t>
            </w:r>
            <w:r w:rsidR="00072D7A" w:rsidRPr="00517457">
              <w:rPr>
                <w:rFonts w:ascii="Calibri" w:eastAsia="Calibri" w:hAnsi="Calibri" w:cs="Calibri"/>
              </w:rPr>
              <w:t>Password</w:t>
            </w:r>
            <w:r w:rsidR="00072D7A">
              <w:rPr>
                <w:rFonts w:ascii="Calibri" w:eastAsia="Calibri" w:hAnsi="Calibri" w:cs="Calibri"/>
              </w:rPr>
              <w:t>:</w:t>
            </w:r>
          </w:p>
          <w:p w:rsidR="00B90E4B" w:rsidRPr="00517457" w:rsidRDefault="00B90E4B" w:rsidP="00072D7A">
            <w:pPr>
              <w:pStyle w:val="Normal1"/>
            </w:pPr>
          </w:p>
          <w:p w:rsidR="00B90E4B" w:rsidRPr="00517457" w:rsidRDefault="00072D7A" w:rsidP="00072D7A">
            <w:pPr>
              <w:pStyle w:val="Normal1"/>
            </w:pPr>
            <w:r w:rsidRPr="00517457">
              <w:rPr>
                <w:rFonts w:ascii="Calibri" w:eastAsia="Calibri" w:hAnsi="Calibri" w:cs="Calibri"/>
              </w:rPr>
              <w:t>D) SIGN</w:t>
            </w:r>
            <w:r w:rsidR="00B90E4B" w:rsidRPr="00517457">
              <w:rPr>
                <w:rFonts w:ascii="Calibri" w:eastAsia="Calibri" w:hAnsi="Calibri" w:cs="Calibri"/>
              </w:rPr>
              <w:t xml:space="preserve"> IN Button</w:t>
            </w:r>
          </w:p>
          <w:p w:rsidR="00B90E4B" w:rsidRDefault="00B90E4B" w:rsidP="00072D7A">
            <w:pPr>
              <w:pStyle w:val="Normal1"/>
              <w:rPr>
                <w:rFonts w:ascii="Calibri" w:eastAsia="Calibri" w:hAnsi="Calibri" w:cs="Calibri"/>
              </w:rPr>
            </w:pPr>
          </w:p>
          <w:p w:rsidR="00B90E4B" w:rsidRPr="00517457" w:rsidRDefault="00072D7A" w:rsidP="00072D7A">
            <w:pPr>
              <w:pStyle w:val="Normal1"/>
            </w:pPr>
            <w:r w:rsidRPr="00517457">
              <w:rPr>
                <w:rFonts w:ascii="Calibri" w:eastAsia="Calibri" w:hAnsi="Calibri" w:cs="Calibri"/>
              </w:rPr>
              <w:t>E) REGISTER</w:t>
            </w:r>
            <w:r w:rsidR="00B90E4B" w:rsidRPr="00517457">
              <w:rPr>
                <w:rFonts w:ascii="Calibri" w:eastAsia="Calibri" w:hAnsi="Calibri" w:cs="Calibri"/>
              </w:rPr>
              <w:t xml:space="preserve"> Button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After </w:t>
            </w:r>
            <w:r w:rsidR="00072D7A">
              <w:rPr>
                <w:rFonts w:ascii="Times New Roman" w:hAnsi="Times New Roman"/>
              </w:rPr>
              <w:t>Login: Administrator</w:t>
            </w:r>
            <w:r>
              <w:rPr>
                <w:rFonts w:ascii="Times New Roman" w:hAnsi="Times New Roman"/>
              </w:rPr>
              <w:t xml:space="preserve"> home page should display with </w:t>
            </w:r>
          </w:p>
          <w:p w:rsidR="00B90E4B" w:rsidRDefault="00B90E4B" w:rsidP="00B90E4B">
            <w:pPr>
              <w:pStyle w:val="BodyA"/>
              <w:numPr>
                <w:ilvl w:val="0"/>
                <w:numId w:val="11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Home:  with patient list</w:t>
            </w:r>
          </w:p>
          <w:p w:rsidR="00B90E4B" w:rsidRDefault="00B90E4B" w:rsidP="00B90E4B">
            <w:pPr>
              <w:pStyle w:val="BodyA"/>
              <w:numPr>
                <w:ilvl w:val="0"/>
                <w:numId w:val="11"/>
              </w:numPr>
              <w:rPr>
                <w:rFonts w:ascii="Times New Roman" w:hAnsi="Times New Roman"/>
              </w:rPr>
            </w:pPr>
            <w:r w:rsidRPr="00A12B5D">
              <w:rPr>
                <w:rFonts w:ascii="Times New Roman" w:hAnsi="Times New Roman"/>
              </w:rPr>
              <w:t xml:space="preserve">Users: </w:t>
            </w:r>
          </w:p>
          <w:p w:rsidR="00B90E4B" w:rsidRDefault="00B90E4B" w:rsidP="00B90E4B">
            <w:pPr>
              <w:pStyle w:val="BodyA"/>
              <w:numPr>
                <w:ilvl w:val="0"/>
                <w:numId w:val="11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Claims Center</w:t>
            </w:r>
          </w:p>
          <w:p w:rsidR="00B90E4B" w:rsidRDefault="00B90E4B" w:rsidP="00B90E4B">
            <w:pPr>
              <w:pStyle w:val="BodyA"/>
              <w:numPr>
                <w:ilvl w:val="0"/>
                <w:numId w:val="11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atients</w:t>
            </w:r>
          </w:p>
          <w:p w:rsidR="00B90E4B" w:rsidRDefault="00B90E4B" w:rsidP="00B90E4B">
            <w:pPr>
              <w:pStyle w:val="BodyA"/>
              <w:numPr>
                <w:ilvl w:val="0"/>
                <w:numId w:val="11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ndicate Availability</w:t>
            </w:r>
          </w:p>
          <w:p w:rsidR="00B90E4B" w:rsidRDefault="00B90E4B" w:rsidP="00B90E4B">
            <w:pPr>
              <w:pStyle w:val="BodyA"/>
              <w:numPr>
                <w:ilvl w:val="0"/>
                <w:numId w:val="11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Messages</w:t>
            </w:r>
          </w:p>
          <w:p w:rsidR="00B90E4B" w:rsidRDefault="00B90E4B" w:rsidP="00B90E4B">
            <w:pPr>
              <w:pStyle w:val="BodyA"/>
              <w:numPr>
                <w:ilvl w:val="0"/>
                <w:numId w:val="11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Logout</w:t>
            </w:r>
          </w:p>
          <w:p w:rsidR="00B90E4B" w:rsidRDefault="00B90E4B" w:rsidP="00072D7A">
            <w:pPr>
              <w:pStyle w:val="BodyA"/>
              <w:ind w:left="720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ind w:left="720"/>
              <w:rPr>
                <w:rFonts w:ascii="Times New Roman" w:hAnsi="Times New Roman"/>
              </w:rPr>
            </w:pPr>
          </w:p>
          <w:p w:rsidR="00B90E4B" w:rsidRPr="00A12B5D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noProof/>
              </w:rPr>
              <w:drawing>
                <wp:inline distT="0" distB="0" distL="0" distR="0">
                  <wp:extent cx="2768600" cy="1079500"/>
                  <wp:effectExtent l="0" t="0" r="0" b="12700"/>
                  <wp:docPr id="7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8600" cy="107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</w:pPr>
          </w:p>
          <w:p w:rsidR="00B90E4B" w:rsidRDefault="00B90E4B" w:rsidP="00072D7A">
            <w:pPr>
              <w:pStyle w:val="BodyA"/>
            </w:pPr>
          </w:p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55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Normal1"/>
            </w:pPr>
            <w:r w:rsidRPr="0000129A">
              <w:rPr>
                <w:b/>
              </w:rPr>
              <w:lastRenderedPageBreak/>
              <w:t>ADM002</w:t>
            </w:r>
            <w:r>
              <w:rPr>
                <w:b/>
              </w:rPr>
              <w:t xml:space="preserve">.3: </w:t>
            </w:r>
          </w:p>
          <w:p w:rsidR="00B90E4B" w:rsidRPr="000D2F09" w:rsidRDefault="00B90E4B" w:rsidP="00072D7A">
            <w:pPr>
              <w:pStyle w:val="Normal1"/>
            </w:pPr>
            <w:r w:rsidRPr="00517457">
              <w:rPr>
                <w:rFonts w:ascii="Calibri" w:eastAsia="Calibri" w:hAnsi="Calibri" w:cs="Calibri"/>
              </w:rPr>
              <w:t>H</w:t>
            </w:r>
            <w:r>
              <w:rPr>
                <w:rFonts w:ascii="Calibri" w:eastAsia="Calibri" w:hAnsi="Calibri" w:cs="Calibri"/>
              </w:rPr>
              <w:t>yper link</w:t>
            </w:r>
            <w:r w:rsidR="00072D7A" w:rsidRPr="00517457">
              <w:rPr>
                <w:rFonts w:ascii="Calibri" w:eastAsia="Calibri" w:hAnsi="Calibri" w:cs="Calibri"/>
              </w:rPr>
              <w:t>: forgot</w:t>
            </w:r>
            <w:r w:rsidRPr="00517457">
              <w:rPr>
                <w:rFonts w:ascii="Calibri" w:eastAsia="Calibri" w:hAnsi="Calibri" w:cs="Calibri"/>
              </w:rPr>
              <w:t xml:space="preserve"> Username / Password</w:t>
            </w: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25C8" w:rsidRDefault="00C60C1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DM002.4</w:t>
            </w:r>
            <w:r w:rsidR="00B90E4B" w:rsidRPr="003A25C8">
              <w:rPr>
                <w:rFonts w:ascii="Times New Roman" w:hAnsi="Times New Roman"/>
                <w:b/>
              </w:rPr>
              <w:t>:</w:t>
            </w:r>
          </w:p>
          <w:p w:rsidR="00B90E4B" w:rsidRDefault="00B90E4B" w:rsidP="00072D7A">
            <w:pPr>
              <w:pStyle w:val="Normal1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System will prompt the user to enter the email id to recover the password by entering the registered email ID.  If The user enter valid email id and click Send</w:t>
            </w:r>
            <w:r w:rsidR="00072D7A">
              <w:rPr>
                <w:rFonts w:ascii="Calibri" w:eastAsia="Calibri" w:hAnsi="Calibri" w:cs="Calibri"/>
              </w:rPr>
              <w:t>, User</w:t>
            </w:r>
            <w:r>
              <w:rPr>
                <w:rFonts w:ascii="Calibri" w:eastAsia="Calibri" w:hAnsi="Calibri" w:cs="Calibri"/>
              </w:rPr>
              <w:t xml:space="preserve"> receive an email with password.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852AB2" w:rsidRDefault="00B90E4B" w:rsidP="00072D7A">
            <w:pPr>
              <w:pStyle w:val="BodyA"/>
              <w:rPr>
                <w:rFonts w:ascii="Times New Roman" w:hAnsi="Times New Roman"/>
                <w:color w:val="000000" w:themeColor="text1"/>
              </w:rPr>
            </w:pPr>
            <w:r>
              <w:rPr>
                <w:noProof/>
                <w:color w:val="000000" w:themeColor="text1"/>
              </w:rPr>
              <w:drawing>
                <wp:inline distT="0" distB="0" distL="0" distR="0">
                  <wp:extent cx="2413000" cy="1092200"/>
                  <wp:effectExtent l="0" t="0" r="0" b="0"/>
                  <wp:docPr id="71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3000" cy="109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55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ED3AB9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55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C4A1A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E77882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55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E77882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ED3AB9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55"/>
        </w:trPr>
        <w:tc>
          <w:tcPr>
            <w:tcW w:w="1060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Alternate</w:t>
            </w:r>
            <w:r>
              <w:rPr>
                <w:rFonts w:ascii="Times New Roman" w:hAnsi="Times New Roman"/>
                <w:b/>
              </w:rPr>
              <w:t xml:space="preserve"> Path</w:t>
            </w: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55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B90E4B" w:rsidRPr="003A081E" w:rsidTr="00072D7A">
        <w:trPr>
          <w:cantSplit/>
          <w:trHeight w:val="455"/>
        </w:trPr>
        <w:tc>
          <w:tcPr>
            <w:tcW w:w="1060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B90E4B" w:rsidRPr="00ED3AB9" w:rsidTr="00072D7A">
        <w:trPr>
          <w:cantSplit/>
          <w:trHeight w:val="455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68524C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68524C">
              <w:rPr>
                <w:rFonts w:ascii="Times New Roman" w:hAnsi="Times New Roman"/>
                <w:b/>
              </w:rPr>
              <w:lastRenderedPageBreak/>
              <w:t>ADM00</w:t>
            </w:r>
            <w:r w:rsidR="00C60C1B">
              <w:rPr>
                <w:rFonts w:ascii="Times New Roman" w:hAnsi="Times New Roman"/>
                <w:b/>
              </w:rPr>
              <w:t>2.5</w:t>
            </w:r>
            <w:r w:rsidRPr="0068524C">
              <w:rPr>
                <w:rFonts w:ascii="Times New Roman" w:hAnsi="Times New Roman"/>
                <w:b/>
              </w:rPr>
              <w:t>:</w:t>
            </w:r>
            <w:r>
              <w:rPr>
                <w:rFonts w:ascii="Times New Roman" w:hAnsi="Times New Roman"/>
              </w:rPr>
              <w:t>Enter invalid admin login id and password</w:t>
            </w: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 w:rsidRPr="00852AB2">
              <w:rPr>
                <w:rFonts w:ascii="Times New Roman" w:hAnsi="Times New Roman"/>
                <w:b/>
              </w:rPr>
              <w:t>ADM002.</w:t>
            </w:r>
            <w:r w:rsidR="00C60C1B">
              <w:rPr>
                <w:rFonts w:ascii="Times New Roman" w:hAnsi="Times New Roman"/>
                <w:b/>
              </w:rPr>
              <w:t>6</w:t>
            </w:r>
            <w:r>
              <w:rPr>
                <w:rFonts w:ascii="Times New Roman" w:hAnsi="Times New Roman"/>
              </w:rPr>
              <w:t>: If blank user id or password, “Please fill out this field”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f invalid username or password: error message should popup.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</w:rPr>
              <w:t xml:space="preserve"> “</w:t>
            </w:r>
            <w:r w:rsidRPr="0068524C">
              <w:rPr>
                <w:rFonts w:ascii="Times New Roman" w:hAnsi="Times New Roman"/>
              </w:rPr>
              <w:t>Wrong username and password.</w:t>
            </w:r>
            <w:r>
              <w:rPr>
                <w:rFonts w:ascii="Times New Roman" w:hAnsi="Times New Roman"/>
              </w:rPr>
              <w:t>”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noProof/>
              </w:rPr>
              <w:drawing>
                <wp:inline distT="0" distB="0" distL="0" distR="0">
                  <wp:extent cx="2349500" cy="1485900"/>
                  <wp:effectExtent l="0" t="0" r="12700" b="12700"/>
                  <wp:docPr id="70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9500" cy="148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90E4B" w:rsidRPr="00ED3AB9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2383"/>
        <w:gridCol w:w="4915"/>
      </w:tblGrid>
      <w:tr w:rsidR="00B90E4B" w:rsidRPr="00B40EFD" w:rsidTr="00072D7A">
        <w:trPr>
          <w:cantSplit/>
          <w:trHeight w:val="511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B40EFD" w:rsidRDefault="00B90E4B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lastRenderedPageBreak/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B40EFD" w:rsidRDefault="00B90E4B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r Tab for Admin</w:t>
            </w:r>
          </w:p>
        </w:tc>
      </w:tr>
      <w:tr w:rsidR="00B90E4B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25C82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0824CB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0824CB">
              <w:rPr>
                <w:rFonts w:ascii="Times New Roman" w:hAnsi="Times New Roman"/>
                <w:b/>
              </w:rPr>
              <w:t>ADM003</w:t>
            </w:r>
          </w:p>
        </w:tc>
      </w:tr>
      <w:tr w:rsidR="00B90E4B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25C82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his use case describes how to select/change/upgrade the status to Accepted/Pending/Requested from the dropdown menu.</w:t>
            </w:r>
          </w:p>
        </w:tc>
      </w:tr>
      <w:tr w:rsidR="00B90E4B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B90E4B" w:rsidRPr="003A081E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b/>
              </w:rPr>
              <w:t>ADM003</w:t>
            </w:r>
            <w:r w:rsidRPr="000552FE">
              <w:rPr>
                <w:rFonts w:ascii="Times New Roman" w:hAnsi="Times New Roman"/>
                <w:b/>
              </w:rPr>
              <w:t>.1</w:t>
            </w:r>
            <w:r w:rsidRPr="00647E72">
              <w:rPr>
                <w:rFonts w:ascii="Times New Roman" w:hAnsi="Times New Roman"/>
                <w:b/>
                <w:color w:val="auto"/>
              </w:rPr>
              <w:t>:</w:t>
            </w:r>
            <w:r>
              <w:rPr>
                <w:rFonts w:ascii="Times New Roman" w:hAnsi="Times New Roman"/>
                <w:color w:val="auto"/>
              </w:rPr>
              <w:t xml:space="preserve"> User should click on the Users tab in the home page of 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</w:p>
          <w:p w:rsidR="00B90E4B" w:rsidRPr="001F3538" w:rsidRDefault="00B90E4B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</w:p>
          <w:p w:rsidR="00B90E4B" w:rsidRDefault="00B90E4B" w:rsidP="00072D7A">
            <w:pPr>
              <w:pStyle w:val="BodyA"/>
            </w:pPr>
          </w:p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/>
          <w:p w:rsidR="00B90E4B" w:rsidRPr="000430BE" w:rsidRDefault="00B90E4B" w:rsidP="00072D7A">
            <w:pPr>
              <w:tabs>
                <w:tab w:val="left" w:pos="1780"/>
              </w:tabs>
            </w:pPr>
            <w:r>
              <w:tab/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</w:rPr>
              <w:t>ADM003</w:t>
            </w:r>
            <w:r w:rsidRPr="000552FE">
              <w:rPr>
                <w:rFonts w:ascii="Times New Roman" w:hAnsi="Times New Roman"/>
                <w:b/>
              </w:rPr>
              <w:t>.2</w:t>
            </w:r>
            <w:r w:rsidRPr="00CC6757">
              <w:rPr>
                <w:rFonts w:ascii="Times New Roman" w:hAnsi="Times New Roman"/>
                <w:b/>
              </w:rPr>
              <w:t>:</w:t>
            </w:r>
            <w:r>
              <w:rPr>
                <w:rFonts w:ascii="Times New Roman" w:hAnsi="Times New Roman"/>
              </w:rPr>
              <w:t xml:space="preserve"> System shall display page with Admin portal with “Search for patient by status” with ‘Select Status’ dropdown menu to display </w:t>
            </w:r>
            <w:proofErr w:type="gramStart"/>
            <w:r>
              <w:rPr>
                <w:rFonts w:ascii="Times New Roman" w:hAnsi="Times New Roman"/>
              </w:rPr>
              <w:t>“ Accepted</w:t>
            </w:r>
            <w:proofErr w:type="gramEnd"/>
            <w:r>
              <w:rPr>
                <w:rFonts w:ascii="Times New Roman" w:hAnsi="Times New Roman"/>
              </w:rPr>
              <w:t>/ Pending/ Rejected options and all the patients name with their SSN number.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4087495" cy="2200566"/>
                  <wp:effectExtent l="0" t="0" r="1905" b="9525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4F4B900.tmp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87495" cy="22005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tabs>
                <w:tab w:val="left" w:pos="3375"/>
              </w:tabs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tabs>
                <w:tab w:val="left" w:pos="3375"/>
              </w:tabs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tabs>
                <w:tab w:val="left" w:pos="3375"/>
              </w:tabs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tabs>
                <w:tab w:val="left" w:pos="3375"/>
              </w:tabs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5902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b/>
              </w:rPr>
              <w:lastRenderedPageBreak/>
              <w:t>ADM003.</w:t>
            </w:r>
            <w:r w:rsidRPr="00852AB2">
              <w:rPr>
                <w:b/>
              </w:rPr>
              <w:t>3</w:t>
            </w:r>
            <w:r>
              <w:t>: User shall select the Accepted/Pending/ Rejected tabs from the dropdown box of the ‘Select Status’ Textbox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r>
              <w:rPr>
                <w:b/>
              </w:rPr>
              <w:t>ADM003.</w:t>
            </w:r>
            <w:r w:rsidRPr="00852AB2">
              <w:rPr>
                <w:b/>
              </w:rPr>
              <w:t>4:</w:t>
            </w:r>
            <w:r>
              <w:t xml:space="preserve"> System shall display all the names of patients with their SSN based on the selected tab from the dropdown box.</w:t>
            </w:r>
          </w:p>
          <w:p w:rsidR="00B90E4B" w:rsidRDefault="00B90E4B" w:rsidP="00072D7A"/>
          <w:p w:rsidR="00B90E4B" w:rsidRDefault="00B90E4B" w:rsidP="00072D7A"/>
          <w:p w:rsidR="00B90E4B" w:rsidRDefault="00B90E4B" w:rsidP="00072D7A"/>
          <w:p w:rsidR="00B90E4B" w:rsidRDefault="00B90E4B" w:rsidP="00072D7A">
            <w:r>
              <w:rPr>
                <w:noProof/>
              </w:rPr>
              <w:drawing>
                <wp:inline distT="0" distB="0" distL="0" distR="0">
                  <wp:extent cx="3314700" cy="1638203"/>
                  <wp:effectExtent l="0" t="0" r="0" b="0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14897" cy="1638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</w:p>
        </w:tc>
      </w:tr>
      <w:tr w:rsidR="00B90E4B" w:rsidRPr="003A081E" w:rsidTr="00072D7A">
        <w:trPr>
          <w:cantSplit/>
          <w:trHeight w:val="5902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b/>
              </w:rPr>
            </w:pPr>
            <w:r w:rsidRPr="00852AB2">
              <w:rPr>
                <w:b/>
              </w:rPr>
              <w:lastRenderedPageBreak/>
              <w:t>ADM003.5:</w:t>
            </w:r>
            <w:r>
              <w:t xml:space="preserve"> User shall click on the name of the patient in the ‘Users” tab to view all the personal details and update any information on the patient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r w:rsidRPr="00852AB2">
              <w:rPr>
                <w:b/>
              </w:rPr>
              <w:t>ADM003.6:</w:t>
            </w:r>
            <w:r>
              <w:t xml:space="preserve"> System will display a window pop up with all the personal details of the Patient like:</w:t>
            </w:r>
          </w:p>
          <w:p w:rsidR="00B90E4B" w:rsidRDefault="00B90E4B" w:rsidP="00B90E4B">
            <w:pPr>
              <w:pStyle w:val="ListParagraph"/>
              <w:numPr>
                <w:ilvl w:val="0"/>
                <w:numId w:val="13"/>
              </w:numPr>
            </w:pPr>
            <w:r>
              <w:t>First Name</w:t>
            </w:r>
          </w:p>
          <w:p w:rsidR="00B90E4B" w:rsidRDefault="00B90E4B" w:rsidP="00B90E4B">
            <w:pPr>
              <w:pStyle w:val="ListParagraph"/>
              <w:numPr>
                <w:ilvl w:val="0"/>
                <w:numId w:val="13"/>
              </w:numPr>
            </w:pPr>
            <w:r>
              <w:t>Last Name</w:t>
            </w:r>
          </w:p>
          <w:p w:rsidR="00B90E4B" w:rsidRDefault="00B90E4B" w:rsidP="00B90E4B">
            <w:pPr>
              <w:pStyle w:val="ListParagraph"/>
              <w:numPr>
                <w:ilvl w:val="0"/>
                <w:numId w:val="13"/>
              </w:numPr>
            </w:pPr>
            <w:r>
              <w:t>License</w:t>
            </w:r>
          </w:p>
          <w:p w:rsidR="00B90E4B" w:rsidRDefault="00B90E4B" w:rsidP="00B90E4B">
            <w:pPr>
              <w:pStyle w:val="ListParagraph"/>
              <w:numPr>
                <w:ilvl w:val="0"/>
                <w:numId w:val="13"/>
              </w:numPr>
            </w:pPr>
            <w:r>
              <w:t>SSN</w:t>
            </w:r>
          </w:p>
          <w:p w:rsidR="00B90E4B" w:rsidRDefault="00B90E4B" w:rsidP="00B90E4B">
            <w:pPr>
              <w:pStyle w:val="ListParagraph"/>
              <w:numPr>
                <w:ilvl w:val="0"/>
                <w:numId w:val="13"/>
              </w:numPr>
            </w:pPr>
            <w:r>
              <w:t>Address</w:t>
            </w:r>
          </w:p>
          <w:p w:rsidR="00B90E4B" w:rsidRDefault="00B90E4B" w:rsidP="00B90E4B">
            <w:pPr>
              <w:pStyle w:val="ListParagraph"/>
              <w:numPr>
                <w:ilvl w:val="0"/>
                <w:numId w:val="13"/>
              </w:numPr>
            </w:pPr>
            <w:r>
              <w:t>Age</w:t>
            </w:r>
          </w:p>
          <w:p w:rsidR="00B90E4B" w:rsidRDefault="00B90E4B" w:rsidP="00B90E4B">
            <w:pPr>
              <w:pStyle w:val="ListParagraph"/>
              <w:numPr>
                <w:ilvl w:val="0"/>
                <w:numId w:val="13"/>
              </w:numPr>
            </w:pPr>
            <w:r>
              <w:t>Weight</w:t>
            </w:r>
          </w:p>
          <w:p w:rsidR="00B90E4B" w:rsidRDefault="00B90E4B" w:rsidP="00B90E4B">
            <w:pPr>
              <w:pStyle w:val="ListParagraph"/>
              <w:numPr>
                <w:ilvl w:val="0"/>
                <w:numId w:val="13"/>
              </w:numPr>
            </w:pPr>
            <w:r>
              <w:t>Height</w:t>
            </w:r>
          </w:p>
          <w:p w:rsidR="00B90E4B" w:rsidRDefault="00B90E4B" w:rsidP="00B90E4B">
            <w:pPr>
              <w:pStyle w:val="ListParagraph"/>
              <w:numPr>
                <w:ilvl w:val="0"/>
                <w:numId w:val="13"/>
              </w:numPr>
            </w:pPr>
            <w:r>
              <w:t>City</w:t>
            </w:r>
          </w:p>
          <w:p w:rsidR="00B90E4B" w:rsidRDefault="00B90E4B" w:rsidP="00B90E4B">
            <w:pPr>
              <w:pStyle w:val="ListParagraph"/>
              <w:numPr>
                <w:ilvl w:val="0"/>
                <w:numId w:val="13"/>
              </w:numPr>
            </w:pPr>
            <w:r>
              <w:t>State</w:t>
            </w:r>
          </w:p>
          <w:p w:rsidR="00B90E4B" w:rsidRDefault="00B90E4B" w:rsidP="00072D7A">
            <w:r>
              <w:t>Status and a ‘Submit’ button</w:t>
            </w:r>
          </w:p>
          <w:p w:rsidR="00B90E4B" w:rsidRDefault="00B90E4B" w:rsidP="00072D7A"/>
          <w:p w:rsidR="00B90E4B" w:rsidRDefault="00B90E4B" w:rsidP="00072D7A">
            <w:r>
              <w:rPr>
                <w:noProof/>
              </w:rPr>
              <w:drawing>
                <wp:inline distT="0" distB="0" distL="0" distR="0">
                  <wp:extent cx="3314700" cy="1485849"/>
                  <wp:effectExtent l="0" t="0" r="0" b="0"/>
                  <wp:docPr id="46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14958" cy="1485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/>
          <w:p w:rsidR="00B90E4B" w:rsidRDefault="00B90E4B" w:rsidP="00072D7A"/>
          <w:p w:rsidR="00B90E4B" w:rsidRDefault="00B90E4B" w:rsidP="00072D7A">
            <w:pPr>
              <w:rPr>
                <w:b/>
              </w:rPr>
            </w:pPr>
          </w:p>
        </w:tc>
      </w:tr>
    </w:tbl>
    <w:p w:rsidR="00B90E4B" w:rsidRDefault="00B90E4B" w:rsidP="00B90E4B"/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072D7A" w:rsidRDefault="00072D7A" w:rsidP="00B90E4B">
      <w:pPr>
        <w:pStyle w:val="Normal1"/>
      </w:pPr>
    </w:p>
    <w:p w:rsidR="00B90E4B" w:rsidRDefault="00B90E4B" w:rsidP="00B90E4B">
      <w:pPr>
        <w:pStyle w:val="Normal1"/>
        <w:tabs>
          <w:tab w:val="left" w:pos="7920"/>
        </w:tabs>
      </w:pPr>
    </w:p>
    <w:tbl>
      <w:tblPr>
        <w:tblpPr w:leftFromText="180" w:rightFromText="180" w:vertAnchor="text" w:tblpX="-240" w:tblpY="1"/>
        <w:tblOverlap w:val="never"/>
        <w:tblW w:w="108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5230"/>
        <w:gridCol w:w="5620"/>
      </w:tblGrid>
      <w:tr w:rsidR="00B90E4B" w:rsidRPr="00B40EFD" w:rsidTr="00072D7A">
        <w:trPr>
          <w:cantSplit/>
          <w:trHeight w:val="565"/>
          <w:tblHeader/>
        </w:trPr>
        <w:tc>
          <w:tcPr>
            <w:tcW w:w="52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B40EFD" w:rsidRDefault="00B90E4B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56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B40EFD" w:rsidRDefault="00B90E4B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 xml:space="preserve"> Claims Center Tab for Admin</w:t>
            </w:r>
          </w:p>
        </w:tc>
      </w:tr>
      <w:tr w:rsidR="00B90E4B" w:rsidRPr="003A081E" w:rsidTr="00072D7A">
        <w:trPr>
          <w:cantSplit/>
          <w:trHeight w:val="569"/>
        </w:trPr>
        <w:tc>
          <w:tcPr>
            <w:tcW w:w="52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81D1D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Use case ID</w:t>
            </w:r>
          </w:p>
          <w:p w:rsidR="00B90E4B" w:rsidRPr="00181D1D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</w:p>
        </w:tc>
        <w:tc>
          <w:tcPr>
            <w:tcW w:w="56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81D1D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81D1D">
              <w:rPr>
                <w:rFonts w:ascii="Times New Roman" w:hAnsi="Times New Roman"/>
                <w:b/>
              </w:rPr>
              <w:t>ADM00</w:t>
            </w:r>
            <w:r>
              <w:rPr>
                <w:rFonts w:ascii="Times New Roman" w:hAnsi="Times New Roman"/>
                <w:b/>
              </w:rPr>
              <w:t>4</w:t>
            </w:r>
          </w:p>
        </w:tc>
      </w:tr>
      <w:tr w:rsidR="00B90E4B" w:rsidRPr="003A081E" w:rsidTr="00072D7A">
        <w:trPr>
          <w:cantSplit/>
          <w:trHeight w:val="713"/>
        </w:trPr>
        <w:tc>
          <w:tcPr>
            <w:tcW w:w="52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25C82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56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This use case describes how the Admin can view the Claims and modify any changes in the patient personal details </w:t>
            </w:r>
          </w:p>
        </w:tc>
      </w:tr>
      <w:tr w:rsidR="00B90E4B" w:rsidRPr="003A081E" w:rsidTr="00072D7A">
        <w:trPr>
          <w:cantSplit/>
          <w:trHeight w:val="455"/>
        </w:trPr>
        <w:tc>
          <w:tcPr>
            <w:tcW w:w="52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A012CF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A012CF">
              <w:rPr>
                <w:rFonts w:ascii="Times New Roman" w:hAnsi="Times New Roman"/>
                <w:b/>
              </w:rPr>
              <w:t xml:space="preserve">                                    Actor</w:t>
            </w:r>
          </w:p>
        </w:tc>
        <w:tc>
          <w:tcPr>
            <w:tcW w:w="56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A012CF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A012CF">
              <w:rPr>
                <w:rFonts w:ascii="Times New Roman" w:hAnsi="Times New Roman"/>
                <w:b/>
              </w:rPr>
              <w:t>System</w:t>
            </w:r>
          </w:p>
        </w:tc>
      </w:tr>
      <w:tr w:rsidR="00B90E4B" w:rsidRPr="003A081E" w:rsidTr="00B90E4B">
        <w:trPr>
          <w:cantSplit/>
          <w:trHeight w:val="4070"/>
        </w:trPr>
        <w:tc>
          <w:tcPr>
            <w:tcW w:w="52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C60C1B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color w:val="000000" w:themeColor="text1"/>
              </w:rPr>
              <w:t xml:space="preserve">ADM004. 1: </w:t>
            </w:r>
            <w:r>
              <w:rPr>
                <w:rFonts w:ascii="Times New Roman" w:hAnsi="Times New Roman"/>
              </w:rPr>
              <w:t xml:space="preserve"> User </w:t>
            </w:r>
            <w:r w:rsidR="00B94EFA">
              <w:rPr>
                <w:rFonts w:ascii="Times New Roman" w:hAnsi="Times New Roman"/>
              </w:rPr>
              <w:t>clicks</w:t>
            </w:r>
            <w:r>
              <w:rPr>
                <w:rFonts w:ascii="Times New Roman" w:hAnsi="Times New Roman"/>
              </w:rPr>
              <w:t xml:space="preserve"> on Claims Center Tab</w:t>
            </w:r>
            <w:r w:rsidR="00B94EFA">
              <w:rPr>
                <w:rFonts w:ascii="Times New Roman" w:hAnsi="Times New Roman"/>
              </w:rPr>
              <w:t xml:space="preserve"> in the home page</w:t>
            </w:r>
          </w:p>
        </w:tc>
        <w:tc>
          <w:tcPr>
            <w:tcW w:w="56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ADM004. 2: </w:t>
            </w:r>
            <w:r w:rsidRPr="00B94EFA">
              <w:rPr>
                <w:rFonts w:ascii="Times New Roman" w:hAnsi="Times New Roman"/>
              </w:rPr>
              <w:t>System displays a pop</w:t>
            </w:r>
            <w:r w:rsidR="00B94EFA">
              <w:rPr>
                <w:rFonts w:ascii="Times New Roman" w:hAnsi="Times New Roman"/>
              </w:rPr>
              <w:t>up</w:t>
            </w:r>
            <w:r w:rsidRPr="00B94EFA">
              <w:rPr>
                <w:rFonts w:ascii="Times New Roman" w:hAnsi="Times New Roman"/>
              </w:rPr>
              <w:t xml:space="preserve"> window to Search patient by Name or SSN. And also a new patient can be added by entering the Name and the SSN</w:t>
            </w:r>
          </w:p>
          <w:p w:rsidR="00B90E4B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  <w:p w:rsidR="00B90E4B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077210" cy="1656715"/>
                  <wp:effectExtent l="0" t="0" r="8890" b="635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4F488D.tmp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210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  <w:p w:rsidR="00B90E4B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  <w:p w:rsidR="00B90E4B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B90E4B" w:rsidRPr="003A081E" w:rsidTr="00072D7A">
        <w:trPr>
          <w:cantSplit/>
          <w:trHeight w:val="80"/>
        </w:trPr>
        <w:tc>
          <w:tcPr>
            <w:tcW w:w="1085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B90E4B" w:rsidRPr="00ED3AB9" w:rsidTr="00072D7A">
        <w:trPr>
          <w:cantSplit/>
          <w:trHeight w:val="455"/>
        </w:trPr>
        <w:tc>
          <w:tcPr>
            <w:tcW w:w="52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A012CF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ADM004.3: </w:t>
            </w:r>
            <w:r>
              <w:rPr>
                <w:rFonts w:ascii="Times New Roman" w:hAnsi="Times New Roman"/>
              </w:rPr>
              <w:t>Enter the Name or SSN of a patient to see the list of patients with the name given.</w:t>
            </w:r>
          </w:p>
        </w:tc>
        <w:tc>
          <w:tcPr>
            <w:tcW w:w="56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DM004.4: The System displays a page which shows the information of the patient like Name, Age and SSN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noProof/>
              </w:rPr>
              <w:drawing>
                <wp:inline distT="0" distB="0" distL="0" distR="0">
                  <wp:extent cx="3077210" cy="1656715"/>
                  <wp:effectExtent l="0" t="0" r="8890" b="635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4F4D352.tmp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210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ED3AB9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ED3AB9" w:rsidTr="00072D7A">
        <w:trPr>
          <w:cantSplit/>
          <w:trHeight w:val="455"/>
        </w:trPr>
        <w:tc>
          <w:tcPr>
            <w:tcW w:w="1085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AD77E3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B90E4B" w:rsidRPr="00ED3AB9" w:rsidTr="00072D7A">
        <w:trPr>
          <w:cantSplit/>
          <w:trHeight w:val="455"/>
        </w:trPr>
        <w:tc>
          <w:tcPr>
            <w:tcW w:w="52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A012CF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8A1F74">
              <w:rPr>
                <w:rFonts w:ascii="Times New Roman" w:hAnsi="Times New Roman"/>
                <w:b/>
              </w:rPr>
              <w:lastRenderedPageBreak/>
              <w:t>ADM004.5</w:t>
            </w:r>
            <w:r>
              <w:rPr>
                <w:rFonts w:ascii="Times New Roman" w:hAnsi="Times New Roman"/>
              </w:rPr>
              <w:t xml:space="preserve">: </w:t>
            </w:r>
            <w:r w:rsidRPr="003553CE">
              <w:rPr>
                <w:rFonts w:ascii="Times New Roman" w:hAnsi="Times New Roman"/>
              </w:rPr>
              <w:t>Click on the Patient name to check the detailed page of Submit Claims</w:t>
            </w:r>
          </w:p>
        </w:tc>
        <w:tc>
          <w:tcPr>
            <w:tcW w:w="56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8A1F74" w:rsidRDefault="00B90E4B" w:rsidP="00072D7A">
            <w:pPr>
              <w:pStyle w:val="BodyA"/>
              <w:rPr>
                <w:rFonts w:ascii="Times New Roman" w:hAnsi="Times New Roman"/>
              </w:rPr>
            </w:pPr>
            <w:r w:rsidRPr="008A1F74">
              <w:rPr>
                <w:rFonts w:ascii="Times New Roman" w:hAnsi="Times New Roman"/>
                <w:b/>
              </w:rPr>
              <w:t>ADM004.</w:t>
            </w:r>
            <w:proofErr w:type="gramStart"/>
            <w:r w:rsidRPr="008A1F74">
              <w:rPr>
                <w:rFonts w:ascii="Times New Roman" w:hAnsi="Times New Roman"/>
                <w:b/>
              </w:rPr>
              <w:t>6:</w:t>
            </w:r>
            <w:r w:rsidRPr="008A1F74">
              <w:rPr>
                <w:rFonts w:ascii="Times New Roman" w:hAnsi="Times New Roman"/>
              </w:rPr>
              <w:t>System</w:t>
            </w:r>
            <w:proofErr w:type="gramEnd"/>
            <w:r w:rsidRPr="008A1F74">
              <w:rPr>
                <w:rFonts w:ascii="Times New Roman" w:hAnsi="Times New Roman"/>
              </w:rPr>
              <w:t xml:space="preserve"> displays a page, which shows the details of the ‘Submit a Claim’ window. It would have textboxes to enter the Patient details like </w:t>
            </w:r>
          </w:p>
          <w:p w:rsidR="00B90E4B" w:rsidRPr="008A1F74" w:rsidRDefault="00B90E4B" w:rsidP="00B90E4B">
            <w:pPr>
              <w:pStyle w:val="BodyA"/>
              <w:numPr>
                <w:ilvl w:val="0"/>
                <w:numId w:val="12"/>
              </w:numPr>
              <w:rPr>
                <w:rFonts w:ascii="Times New Roman" w:hAnsi="Times New Roman"/>
              </w:rPr>
            </w:pPr>
            <w:r w:rsidRPr="008A1F74">
              <w:rPr>
                <w:rFonts w:ascii="Times New Roman" w:hAnsi="Times New Roman"/>
              </w:rPr>
              <w:t>First Name</w:t>
            </w:r>
          </w:p>
          <w:p w:rsidR="00B90E4B" w:rsidRPr="008A1F74" w:rsidRDefault="00B90E4B" w:rsidP="00B90E4B">
            <w:pPr>
              <w:pStyle w:val="BodyA"/>
              <w:numPr>
                <w:ilvl w:val="0"/>
                <w:numId w:val="12"/>
              </w:numPr>
              <w:rPr>
                <w:rFonts w:ascii="Times New Roman" w:hAnsi="Times New Roman"/>
              </w:rPr>
            </w:pPr>
            <w:r w:rsidRPr="008A1F74">
              <w:rPr>
                <w:rFonts w:ascii="Times New Roman" w:hAnsi="Times New Roman"/>
              </w:rPr>
              <w:t>Last Name</w:t>
            </w:r>
          </w:p>
          <w:p w:rsidR="00B90E4B" w:rsidRPr="008A1F74" w:rsidRDefault="00B90E4B" w:rsidP="00B90E4B">
            <w:pPr>
              <w:pStyle w:val="BodyA"/>
              <w:numPr>
                <w:ilvl w:val="0"/>
                <w:numId w:val="12"/>
              </w:numPr>
              <w:rPr>
                <w:rFonts w:ascii="Times New Roman" w:hAnsi="Times New Roman"/>
              </w:rPr>
            </w:pPr>
            <w:r w:rsidRPr="008A1F74">
              <w:rPr>
                <w:rFonts w:ascii="Times New Roman" w:hAnsi="Times New Roman"/>
              </w:rPr>
              <w:t>DOB</w:t>
            </w:r>
          </w:p>
          <w:p w:rsidR="00B90E4B" w:rsidRPr="008A1F74" w:rsidRDefault="00B90E4B" w:rsidP="00B90E4B">
            <w:pPr>
              <w:pStyle w:val="BodyA"/>
              <w:numPr>
                <w:ilvl w:val="0"/>
                <w:numId w:val="12"/>
              </w:numPr>
              <w:rPr>
                <w:rFonts w:ascii="Times New Roman" w:hAnsi="Times New Roman"/>
              </w:rPr>
            </w:pPr>
            <w:r w:rsidRPr="008A1F74">
              <w:rPr>
                <w:rFonts w:ascii="Times New Roman" w:hAnsi="Times New Roman"/>
              </w:rPr>
              <w:t>Sex</w:t>
            </w:r>
          </w:p>
          <w:p w:rsidR="00B90E4B" w:rsidRPr="008A1F74" w:rsidRDefault="00B90E4B" w:rsidP="00B90E4B">
            <w:pPr>
              <w:pStyle w:val="BodyA"/>
              <w:numPr>
                <w:ilvl w:val="0"/>
                <w:numId w:val="12"/>
              </w:numPr>
              <w:rPr>
                <w:rFonts w:ascii="Times New Roman" w:hAnsi="Times New Roman"/>
              </w:rPr>
            </w:pPr>
            <w:r w:rsidRPr="008A1F74">
              <w:rPr>
                <w:rFonts w:ascii="Times New Roman" w:hAnsi="Times New Roman"/>
              </w:rPr>
              <w:t>Work Status</w:t>
            </w:r>
          </w:p>
          <w:p w:rsidR="00B90E4B" w:rsidRPr="008A1F74" w:rsidRDefault="00B90E4B" w:rsidP="00B90E4B">
            <w:pPr>
              <w:pStyle w:val="BodyA"/>
              <w:numPr>
                <w:ilvl w:val="0"/>
                <w:numId w:val="12"/>
              </w:numPr>
              <w:rPr>
                <w:rFonts w:ascii="Times New Roman" w:hAnsi="Times New Roman"/>
              </w:rPr>
            </w:pPr>
            <w:r w:rsidRPr="008A1F74">
              <w:rPr>
                <w:rFonts w:ascii="Times New Roman" w:hAnsi="Times New Roman"/>
              </w:rPr>
              <w:t>Insurance Policy or Group Number</w:t>
            </w:r>
          </w:p>
          <w:p w:rsidR="00B90E4B" w:rsidRPr="008A1F74" w:rsidRDefault="00B90E4B" w:rsidP="00B90E4B">
            <w:pPr>
              <w:pStyle w:val="BodyA"/>
              <w:numPr>
                <w:ilvl w:val="0"/>
                <w:numId w:val="12"/>
              </w:numPr>
              <w:rPr>
                <w:rFonts w:ascii="Times New Roman" w:hAnsi="Times New Roman"/>
              </w:rPr>
            </w:pPr>
            <w:r w:rsidRPr="008A1F74">
              <w:rPr>
                <w:rFonts w:ascii="Times New Roman" w:hAnsi="Times New Roman"/>
              </w:rPr>
              <w:t>Referring Doctor Name</w:t>
            </w:r>
          </w:p>
          <w:p w:rsidR="00B90E4B" w:rsidRPr="008A1F74" w:rsidRDefault="00B90E4B" w:rsidP="00072D7A">
            <w:pPr>
              <w:pStyle w:val="BodyA"/>
              <w:ind w:left="360"/>
              <w:rPr>
                <w:rFonts w:ascii="Times New Roman" w:hAnsi="Times New Roman"/>
              </w:rPr>
            </w:pPr>
            <w:r w:rsidRPr="008A1F74">
              <w:rPr>
                <w:rFonts w:ascii="Times New Roman" w:hAnsi="Times New Roman"/>
              </w:rPr>
              <w:t xml:space="preserve">Service Fields </w:t>
            </w:r>
          </w:p>
          <w:p w:rsidR="00B90E4B" w:rsidRPr="008A1F74" w:rsidRDefault="00B90E4B" w:rsidP="00B90E4B">
            <w:pPr>
              <w:pStyle w:val="BodyA"/>
              <w:numPr>
                <w:ilvl w:val="0"/>
                <w:numId w:val="12"/>
              </w:numPr>
              <w:rPr>
                <w:rFonts w:ascii="Times New Roman" w:hAnsi="Times New Roman"/>
              </w:rPr>
            </w:pPr>
            <w:r w:rsidRPr="008A1F74">
              <w:rPr>
                <w:rFonts w:ascii="Times New Roman" w:hAnsi="Times New Roman"/>
                <w:color w:val="auto"/>
              </w:rPr>
              <w:t xml:space="preserve"> Modifier Code</w:t>
            </w:r>
          </w:p>
          <w:p w:rsidR="00B90E4B" w:rsidRPr="008A1F74" w:rsidRDefault="00B90E4B" w:rsidP="00B90E4B">
            <w:pPr>
              <w:pStyle w:val="BodyA"/>
              <w:numPr>
                <w:ilvl w:val="0"/>
                <w:numId w:val="12"/>
              </w:numPr>
              <w:rPr>
                <w:rFonts w:ascii="Times New Roman" w:hAnsi="Times New Roman"/>
              </w:rPr>
            </w:pPr>
            <w:r w:rsidRPr="008A1F74">
              <w:rPr>
                <w:rFonts w:ascii="Times New Roman" w:hAnsi="Times New Roman"/>
                <w:color w:val="auto"/>
              </w:rPr>
              <w:t xml:space="preserve"> NPI Code</w:t>
            </w:r>
          </w:p>
          <w:p w:rsidR="00B90E4B" w:rsidRPr="008A1F74" w:rsidRDefault="00B90E4B" w:rsidP="00B90E4B">
            <w:pPr>
              <w:pStyle w:val="BodyA"/>
              <w:numPr>
                <w:ilvl w:val="0"/>
                <w:numId w:val="12"/>
              </w:numPr>
              <w:rPr>
                <w:rFonts w:ascii="Times New Roman" w:hAnsi="Times New Roman"/>
              </w:rPr>
            </w:pPr>
            <w:r w:rsidRPr="008A1F74">
              <w:rPr>
                <w:rFonts w:ascii="Times New Roman" w:hAnsi="Times New Roman"/>
                <w:color w:val="auto"/>
              </w:rPr>
              <w:t xml:space="preserve"> CPT Code</w:t>
            </w:r>
          </w:p>
          <w:p w:rsidR="00B90E4B" w:rsidRPr="008A1F74" w:rsidRDefault="00B90E4B" w:rsidP="00B90E4B">
            <w:pPr>
              <w:pStyle w:val="BodyA"/>
              <w:numPr>
                <w:ilvl w:val="0"/>
                <w:numId w:val="12"/>
              </w:num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CD code</w:t>
            </w:r>
          </w:p>
          <w:p w:rsidR="00B90E4B" w:rsidRPr="00DE3325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noProof/>
              </w:rPr>
              <w:drawing>
                <wp:inline distT="0" distB="0" distL="0" distR="0">
                  <wp:extent cx="3077210" cy="1656715"/>
                  <wp:effectExtent l="0" t="0" r="8890" b="635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4F4465B.tmp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210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</w:p>
          <w:p w:rsidR="00B90E4B" w:rsidRPr="00AD77E3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B90E4B" w:rsidRDefault="00B90E4B" w:rsidP="00B90E4B">
      <w:pPr>
        <w:pStyle w:val="Normal1"/>
      </w:pPr>
      <w:r>
        <w:br w:type="textWrapping" w:clear="all"/>
      </w: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5795"/>
        <w:gridCol w:w="4915"/>
      </w:tblGrid>
      <w:tr w:rsidR="00B90E4B" w:rsidRPr="003A081E" w:rsidTr="00072D7A">
        <w:trPr>
          <w:cantSplit/>
          <w:trHeight w:val="449"/>
        </w:trPr>
        <w:tc>
          <w:tcPr>
            <w:tcW w:w="1071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072D7A">
              <w:rPr>
                <w:rFonts w:ascii="Times New Roman" w:hAnsi="Times New Roman"/>
                <w:b/>
              </w:rPr>
              <w:t>Flow of Events: Alternate Path</w:t>
            </w: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49"/>
        </w:trPr>
        <w:tc>
          <w:tcPr>
            <w:tcW w:w="57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B90E4B" w:rsidRPr="003A081E" w:rsidTr="00072D7A">
        <w:trPr>
          <w:cantSplit/>
          <w:trHeight w:val="449"/>
        </w:trPr>
        <w:tc>
          <w:tcPr>
            <w:tcW w:w="1071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B90E4B" w:rsidRPr="00ED3AB9" w:rsidTr="00072D7A">
        <w:trPr>
          <w:cantSplit/>
          <w:trHeight w:val="449"/>
        </w:trPr>
        <w:tc>
          <w:tcPr>
            <w:tcW w:w="57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ED3AB9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</w:rPr>
              <w:lastRenderedPageBreak/>
              <w:t xml:space="preserve">ADM004.7: </w:t>
            </w:r>
            <w:r>
              <w:rPr>
                <w:rFonts w:ascii="Times New Roman" w:hAnsi="Times New Roman"/>
              </w:rPr>
              <w:t>User enters invalid Name or SSN in the Admin portal of the User’s tab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</w:rPr>
              <w:t>ADM004.8: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ystem should not display any information but just blank textboxes with Name and SSN. 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098800" cy="1371600"/>
                  <wp:effectExtent l="0" t="0" r="0" b="0"/>
                  <wp:docPr id="50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D046BA" w:rsidRDefault="00B90E4B" w:rsidP="00072D7A">
            <w:pPr>
              <w:pStyle w:val="BodyA"/>
              <w:ind w:left="415"/>
              <w:rPr>
                <w:rFonts w:ascii="Times New Roman" w:hAnsi="Times New Roman"/>
                <w:color w:val="FF0000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ED3AB9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ED3AB9" w:rsidTr="00072D7A">
        <w:trPr>
          <w:cantSplit/>
          <w:trHeight w:val="449"/>
        </w:trPr>
        <w:tc>
          <w:tcPr>
            <w:tcW w:w="1071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AD77E3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B90E4B" w:rsidRPr="00ED3AB9" w:rsidTr="00072D7A">
        <w:trPr>
          <w:cantSplit/>
          <w:trHeight w:val="449"/>
        </w:trPr>
        <w:tc>
          <w:tcPr>
            <w:tcW w:w="57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AD77E3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AD77E3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tbl>
      <w:tblPr>
        <w:tblW w:w="10605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378"/>
        <w:gridCol w:w="2360"/>
        <w:gridCol w:w="4867"/>
      </w:tblGrid>
      <w:tr w:rsidR="00B90E4B" w:rsidRPr="00B40EFD" w:rsidTr="00072D7A">
        <w:trPr>
          <w:cantSplit/>
          <w:trHeight w:val="455"/>
          <w:tblHeader/>
        </w:trPr>
        <w:tc>
          <w:tcPr>
            <w:tcW w:w="3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B40EFD" w:rsidRDefault="00B90E4B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2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B40EFD" w:rsidRDefault="00B90E4B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 xml:space="preserve"> Validating the Submit Claims Page for Admin</w:t>
            </w:r>
          </w:p>
        </w:tc>
      </w:tr>
      <w:tr w:rsidR="00B90E4B" w:rsidRPr="003A081E" w:rsidTr="00072D7A">
        <w:trPr>
          <w:cantSplit/>
          <w:trHeight w:val="455"/>
        </w:trPr>
        <w:tc>
          <w:tcPr>
            <w:tcW w:w="3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25C82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Use Case ID</w:t>
            </w:r>
          </w:p>
        </w:tc>
        <w:tc>
          <w:tcPr>
            <w:tcW w:w="722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FE3E8D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FE3E8D">
              <w:rPr>
                <w:rFonts w:ascii="Times New Roman" w:hAnsi="Times New Roman"/>
                <w:b/>
              </w:rPr>
              <w:t>ADM00</w:t>
            </w:r>
            <w:r>
              <w:rPr>
                <w:rFonts w:ascii="Times New Roman" w:hAnsi="Times New Roman"/>
                <w:b/>
              </w:rPr>
              <w:t>5</w:t>
            </w:r>
          </w:p>
        </w:tc>
      </w:tr>
      <w:tr w:rsidR="00B90E4B" w:rsidRPr="003A081E" w:rsidTr="00072D7A">
        <w:trPr>
          <w:cantSplit/>
          <w:trHeight w:val="455"/>
        </w:trPr>
        <w:tc>
          <w:tcPr>
            <w:tcW w:w="3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7D42AF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7D42AF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2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his use case describes how to validate the fields on Submit Claims page for Admin.</w:t>
            </w:r>
          </w:p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55"/>
        </w:trPr>
        <w:tc>
          <w:tcPr>
            <w:tcW w:w="1060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55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B90E4B" w:rsidRPr="003A081E" w:rsidTr="00072D7A">
        <w:trPr>
          <w:cantSplit/>
          <w:trHeight w:val="8746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  <w:r>
              <w:rPr>
                <w:rFonts w:ascii="Times New Roman" w:hAnsi="Times New Roman"/>
                <w:b/>
                <w:color w:val="auto"/>
              </w:rPr>
              <w:lastRenderedPageBreak/>
              <w:t>ADM005</w:t>
            </w:r>
            <w:r w:rsidRPr="00691F22">
              <w:rPr>
                <w:rFonts w:ascii="Times New Roman" w:hAnsi="Times New Roman"/>
                <w:b/>
                <w:color w:val="auto"/>
              </w:rPr>
              <w:t>.1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 xml:space="preserve"> The User shall enter </w:t>
            </w:r>
            <w:r w:rsidRPr="00014F79">
              <w:rPr>
                <w:rFonts w:ascii="Times New Roman" w:hAnsi="Times New Roman"/>
                <w:color w:val="auto"/>
              </w:rPr>
              <w:t>all the valid credentials for the Submit Claims page in order to Submit the Claim</w:t>
            </w:r>
            <w:r>
              <w:rPr>
                <w:rFonts w:ascii="Times New Roman" w:hAnsi="Times New Roman"/>
                <w:color w:val="auto"/>
              </w:rPr>
              <w:t>. In the ‘Service field’ all the codes should be selected from the dropdown menu respectively.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  <w:color w:val="auto"/>
              </w:rPr>
            </w:pPr>
          </w:p>
          <w:p w:rsidR="00B90E4B" w:rsidRPr="001F3538" w:rsidRDefault="00B90E4B" w:rsidP="00072D7A">
            <w:pPr>
              <w:pStyle w:val="BodyA"/>
            </w:pPr>
            <w:r>
              <w:rPr>
                <w:rFonts w:ascii="Times New Roman" w:hAnsi="Times New Roman"/>
                <w:color w:val="auto"/>
                <w:szCs w:val="24"/>
              </w:rPr>
              <w:t>Click on Submit Claim button</w:t>
            </w: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C60C1B" w:rsidP="00072D7A">
            <w:pPr>
              <w:pStyle w:val="BodyA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b/>
                <w:color w:val="auto"/>
                <w:szCs w:val="24"/>
              </w:rPr>
              <w:t>ADM005.</w:t>
            </w:r>
            <w:r w:rsidR="00B90E4B" w:rsidRPr="00852AB2">
              <w:rPr>
                <w:rFonts w:ascii="Times New Roman" w:hAnsi="Times New Roman"/>
                <w:b/>
                <w:color w:val="auto"/>
                <w:szCs w:val="24"/>
              </w:rPr>
              <w:t>2:</w:t>
            </w:r>
            <w:r w:rsidR="00B90E4B">
              <w:rPr>
                <w:rFonts w:ascii="Times New Roman" w:hAnsi="Times New Roman"/>
                <w:color w:val="auto"/>
                <w:szCs w:val="24"/>
              </w:rPr>
              <w:t xml:space="preserve"> If the User has entered all the valid credentials the system will display</w:t>
            </w:r>
          </w:p>
          <w:p w:rsidR="00B90E4B" w:rsidRPr="00B229EF" w:rsidRDefault="00B90E4B" w:rsidP="00072D7A">
            <w:pPr>
              <w:pStyle w:val="BodyA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“</w:t>
            </w:r>
            <w:r w:rsidRPr="000B037D">
              <w:rPr>
                <w:rFonts w:ascii="Times New Roman" w:hAnsi="Times New Roman"/>
                <w:b/>
                <w:color w:val="auto"/>
                <w:szCs w:val="24"/>
              </w:rPr>
              <w:t>INSERTED</w:t>
            </w:r>
            <w:r>
              <w:rPr>
                <w:rFonts w:ascii="Times New Roman" w:hAnsi="Times New Roman"/>
                <w:color w:val="auto"/>
                <w:szCs w:val="24"/>
              </w:rPr>
              <w:t>” below the Submit Claims on the page.</w:t>
            </w:r>
          </w:p>
          <w:p w:rsidR="00B90E4B" w:rsidRPr="00517457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077845" cy="1656715"/>
                  <wp:effectExtent l="0" t="0" r="8255" b="635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4F49F76.tmp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845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077845" cy="1656715"/>
                  <wp:effectExtent l="0" t="0" r="8255" b="635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4F454CD.tmp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845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/>
          <w:p w:rsidR="00B90E4B" w:rsidRPr="00924AD9" w:rsidRDefault="00B90E4B" w:rsidP="00072D7A">
            <w:pPr>
              <w:tabs>
                <w:tab w:val="left" w:pos="1080"/>
              </w:tabs>
            </w:pPr>
            <w:r>
              <w:tab/>
            </w:r>
          </w:p>
        </w:tc>
      </w:tr>
      <w:tr w:rsidR="00B90E4B" w:rsidRPr="003A081E" w:rsidTr="00072D7A">
        <w:trPr>
          <w:cantSplit/>
          <w:trHeight w:val="455"/>
        </w:trPr>
        <w:tc>
          <w:tcPr>
            <w:tcW w:w="1060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Alternate</w:t>
            </w:r>
            <w:r>
              <w:rPr>
                <w:rFonts w:ascii="Times New Roman" w:hAnsi="Times New Roman"/>
                <w:b/>
              </w:rPr>
              <w:t xml:space="preserve"> Path</w:t>
            </w: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55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B90E4B" w:rsidRPr="003A081E" w:rsidTr="00072D7A">
        <w:trPr>
          <w:cantSplit/>
          <w:trHeight w:val="455"/>
        </w:trPr>
        <w:tc>
          <w:tcPr>
            <w:tcW w:w="1060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B90E4B" w:rsidRPr="00ED3AB9" w:rsidTr="00072D7A">
        <w:trPr>
          <w:cantSplit/>
          <w:trHeight w:val="455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lastRenderedPageBreak/>
              <w:t>ADM005</w:t>
            </w:r>
            <w:r w:rsidR="00072D7A">
              <w:rPr>
                <w:rFonts w:ascii="Times New Roman" w:hAnsi="Times New Roman"/>
                <w:b/>
              </w:rPr>
              <w:t>.</w:t>
            </w:r>
            <w:r>
              <w:rPr>
                <w:rFonts w:ascii="Times New Roman" w:hAnsi="Times New Roman"/>
                <w:b/>
              </w:rPr>
              <w:t>3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 w:rsidRPr="00B57791">
              <w:rPr>
                <w:rFonts w:ascii="Times New Roman" w:hAnsi="Times New Roman"/>
              </w:rPr>
              <w:t>Insert all</w:t>
            </w:r>
            <w:r>
              <w:rPr>
                <w:rFonts w:ascii="Times New Roman" w:hAnsi="Times New Roman"/>
              </w:rPr>
              <w:t xml:space="preserve"> the invalid credentials for the Submit Claims page fields.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7D77F9" w:rsidRDefault="00B90E4B" w:rsidP="00072D7A">
            <w:pPr>
              <w:jc w:val="center"/>
            </w:pP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B57791" w:rsidRDefault="00072D7A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</w:rPr>
              <w:t>ADM005.</w:t>
            </w:r>
            <w:r w:rsidR="00B90E4B" w:rsidRPr="00852AB2">
              <w:rPr>
                <w:rFonts w:ascii="Times New Roman" w:hAnsi="Times New Roman"/>
                <w:b/>
              </w:rPr>
              <w:t>4:</w:t>
            </w:r>
            <w:r w:rsidR="00B90E4B">
              <w:rPr>
                <w:rFonts w:ascii="Times New Roman" w:hAnsi="Times New Roman"/>
              </w:rPr>
              <w:t xml:space="preserve"> Error messages should be displayed for each field when invalid data is entered. Along with a pop up window </w:t>
            </w:r>
            <w:proofErr w:type="gramStart"/>
            <w:r w:rsidR="00B90E4B">
              <w:rPr>
                <w:rFonts w:ascii="Times New Roman" w:hAnsi="Times New Roman"/>
              </w:rPr>
              <w:t>displaying ”</w:t>
            </w:r>
            <w:r w:rsidR="00B90E4B" w:rsidRPr="00580BE1">
              <w:rPr>
                <w:rFonts w:ascii="Times New Roman" w:hAnsi="Times New Roman"/>
                <w:b/>
                <w:color w:val="FF0000"/>
              </w:rPr>
              <w:t>Terms</w:t>
            </w:r>
            <w:proofErr w:type="gramEnd"/>
            <w:r w:rsidR="00B90E4B" w:rsidRPr="00580BE1">
              <w:rPr>
                <w:rFonts w:ascii="Times New Roman" w:hAnsi="Times New Roman"/>
                <w:b/>
                <w:color w:val="FF0000"/>
              </w:rPr>
              <w:t xml:space="preserve"> Rejected. Cannot Proceed…</w:t>
            </w:r>
            <w:r w:rsidR="00B90E4B">
              <w:rPr>
                <w:rFonts w:ascii="Times New Roman" w:hAnsi="Times New Roman"/>
              </w:rPr>
              <w:t>”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ED3AB9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077845" cy="1656715"/>
                  <wp:effectExtent l="0" t="0" r="8255" b="635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4F45A8F.tmp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845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90E4B" w:rsidRPr="00ED3AB9" w:rsidTr="00072D7A">
        <w:trPr>
          <w:cantSplit/>
          <w:trHeight w:val="455"/>
        </w:trPr>
        <w:tc>
          <w:tcPr>
            <w:tcW w:w="1060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AD77E3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B90E4B" w:rsidRPr="00ED3AB9" w:rsidTr="00072D7A">
        <w:trPr>
          <w:cantSplit/>
          <w:trHeight w:val="455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93191C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</w:p>
          <w:p w:rsidR="00B90E4B" w:rsidRPr="00AD77E3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tbl>
      <w:tblPr>
        <w:tblW w:w="10605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378"/>
        <w:gridCol w:w="2360"/>
        <w:gridCol w:w="4867"/>
      </w:tblGrid>
      <w:tr w:rsidR="00B90E4B" w:rsidRPr="00B40EFD" w:rsidTr="00072D7A">
        <w:trPr>
          <w:cantSplit/>
          <w:trHeight w:val="574"/>
          <w:tblHeader/>
        </w:trPr>
        <w:tc>
          <w:tcPr>
            <w:tcW w:w="3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B40EFD" w:rsidRDefault="00B90E4B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2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B40EFD" w:rsidRDefault="00B90E4B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 xml:space="preserve"> Patients tab for Admin</w:t>
            </w:r>
          </w:p>
        </w:tc>
      </w:tr>
      <w:tr w:rsidR="00B90E4B" w:rsidRPr="003A081E" w:rsidTr="00072D7A">
        <w:trPr>
          <w:cantSplit/>
          <w:trHeight w:val="455"/>
        </w:trPr>
        <w:tc>
          <w:tcPr>
            <w:tcW w:w="3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736FF" w:rsidRDefault="00B90E4B" w:rsidP="00072D7A">
            <w:pPr>
              <w:pStyle w:val="BodyA"/>
              <w:tabs>
                <w:tab w:val="center" w:pos="1679"/>
              </w:tabs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Use case ID</w:t>
            </w:r>
            <w:r>
              <w:rPr>
                <w:rFonts w:ascii="Times New Roman" w:hAnsi="Times New Roman"/>
                <w:b/>
              </w:rPr>
              <w:tab/>
            </w:r>
          </w:p>
        </w:tc>
        <w:tc>
          <w:tcPr>
            <w:tcW w:w="722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1736FF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DM006</w:t>
            </w:r>
          </w:p>
        </w:tc>
      </w:tr>
      <w:tr w:rsidR="00B90E4B" w:rsidRPr="003A081E" w:rsidTr="00072D7A">
        <w:trPr>
          <w:cantSplit/>
          <w:trHeight w:val="455"/>
        </w:trPr>
        <w:tc>
          <w:tcPr>
            <w:tcW w:w="3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852AB2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852AB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2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This Use case describes on how an Admin can validate the fields of Patients tab </w:t>
            </w:r>
          </w:p>
        </w:tc>
      </w:tr>
      <w:tr w:rsidR="00B90E4B" w:rsidRPr="003A081E" w:rsidTr="00072D7A">
        <w:trPr>
          <w:cantSplit/>
          <w:trHeight w:val="455"/>
        </w:trPr>
        <w:tc>
          <w:tcPr>
            <w:tcW w:w="1060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55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3A081E" w:rsidRDefault="00B90E4B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B90E4B" w:rsidRPr="003A081E" w:rsidTr="00072D7A">
        <w:trPr>
          <w:cantSplit/>
          <w:trHeight w:val="957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D85E08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</w:rPr>
              <w:lastRenderedPageBreak/>
              <w:t>ADM006</w:t>
            </w:r>
            <w:r w:rsidRPr="00D85E08">
              <w:rPr>
                <w:rFonts w:ascii="Times New Roman" w:hAnsi="Times New Roman"/>
                <w:b/>
              </w:rPr>
              <w:t>.1</w:t>
            </w:r>
            <w:r w:rsidRPr="00D85E08">
              <w:rPr>
                <w:rFonts w:ascii="Times New Roman" w:hAnsi="Times New Roman"/>
              </w:rPr>
              <w:t xml:space="preserve">Click on </w:t>
            </w:r>
            <w:r w:rsidRPr="00852AB2">
              <w:rPr>
                <w:rFonts w:ascii="Times New Roman" w:hAnsi="Times New Roman"/>
              </w:rPr>
              <w:t>Patients tab on the main Admin page</w:t>
            </w: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Pr="00517457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DM006.2:</w:t>
            </w:r>
            <w:r>
              <w:rPr>
                <w:rFonts w:ascii="Times New Roman" w:hAnsi="Times New Roman"/>
              </w:rPr>
              <w:t xml:space="preserve"> The system navigates the page to Search Patient by Name, SSN page with search button window 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077845" cy="1656715"/>
                  <wp:effectExtent l="0" t="0" r="8255" b="635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4F4C9AE.tmp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845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B90E4B" w:rsidRPr="003A081E" w:rsidTr="00072D7A">
        <w:trPr>
          <w:cantSplit/>
          <w:trHeight w:val="455"/>
        </w:trPr>
        <w:tc>
          <w:tcPr>
            <w:tcW w:w="573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ADM006.3: 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 w:rsidRPr="00D85E08">
              <w:rPr>
                <w:rFonts w:ascii="Times New Roman" w:hAnsi="Times New Roman"/>
              </w:rPr>
              <w:t xml:space="preserve">Click on the </w:t>
            </w:r>
            <w:r>
              <w:rPr>
                <w:rFonts w:ascii="Times New Roman" w:hAnsi="Times New Roman"/>
              </w:rPr>
              <w:t>Patients name after entering the patient name and clicking on search button in the ‘Search Patient’ window</w:t>
            </w:r>
          </w:p>
          <w:p w:rsidR="00B90E4B" w:rsidRPr="000D2F09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  <w:tc>
          <w:tcPr>
            <w:tcW w:w="48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 w:rsidRPr="004E5AB6">
              <w:rPr>
                <w:rFonts w:ascii="Times New Roman" w:hAnsi="Times New Roman"/>
                <w:b/>
              </w:rPr>
              <w:t>ADM006.4:</w:t>
            </w:r>
            <w:r>
              <w:rPr>
                <w:rFonts w:ascii="Times New Roman" w:hAnsi="Times New Roman"/>
              </w:rPr>
              <w:t xml:space="preserve"> User should get navigated to the page with following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.Create Visit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.Add Prescription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.Create Fee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.Reports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077845" cy="1656715"/>
                  <wp:effectExtent l="0" t="0" r="8255" b="635"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4F4AD8E.tmp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845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077845" cy="1656715"/>
                  <wp:effectExtent l="0" t="0" r="8255" b="635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4F4A50A.tmp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845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Pr="003A081E" w:rsidRDefault="00B90E4B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p w:rsidR="00B90E4B" w:rsidRDefault="00B90E4B" w:rsidP="00B90E4B">
      <w:pPr>
        <w:pStyle w:val="Normal1"/>
      </w:pPr>
    </w:p>
    <w:p w:rsidR="00B90E4B" w:rsidRDefault="00B90E4B" w:rsidP="00B90E4B">
      <w:r>
        <w:lastRenderedPageBreak/>
        <w:tab/>
      </w:r>
      <w:r>
        <w:tab/>
      </w:r>
    </w:p>
    <w:p w:rsidR="00B90E4B" w:rsidRPr="00144572" w:rsidRDefault="00B90E4B" w:rsidP="00B90E4B"/>
    <w:p w:rsidR="00B90E4B" w:rsidRPr="00144572" w:rsidRDefault="00B90E4B" w:rsidP="00B90E4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34"/>
        <w:gridCol w:w="4696"/>
      </w:tblGrid>
      <w:tr w:rsidR="00B90E4B" w:rsidTr="00072D7A">
        <w:trPr>
          <w:trHeight w:val="413"/>
        </w:trPr>
        <w:tc>
          <w:tcPr>
            <w:tcW w:w="4428" w:type="dxa"/>
            <w:shd w:val="clear" w:color="auto" w:fill="0000FF"/>
          </w:tcPr>
          <w:p w:rsidR="00B90E4B" w:rsidRPr="00FB6308" w:rsidRDefault="00B90E4B" w:rsidP="00072D7A">
            <w:pPr>
              <w:rPr>
                <w:b/>
                <w:color w:val="FFFFFF" w:themeColor="background1"/>
              </w:rPr>
            </w:pPr>
            <w:r w:rsidRPr="00FB6308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4428" w:type="dxa"/>
            <w:shd w:val="clear" w:color="auto" w:fill="0000FF"/>
          </w:tcPr>
          <w:p w:rsidR="00B90E4B" w:rsidRPr="00FB6308" w:rsidRDefault="00B90E4B" w:rsidP="00072D7A">
            <w:pPr>
              <w:rPr>
                <w:b/>
                <w:color w:val="FFFFFF" w:themeColor="background1"/>
              </w:rPr>
            </w:pPr>
            <w:r>
              <w:rPr>
                <w:b/>
              </w:rPr>
              <w:tab/>
            </w:r>
            <w:r w:rsidRPr="00FB6308">
              <w:rPr>
                <w:b/>
                <w:color w:val="FFFFFF" w:themeColor="background1"/>
              </w:rPr>
              <w:t xml:space="preserve">   Create Visit tab for Admin</w:t>
            </w:r>
          </w:p>
          <w:p w:rsidR="00B90E4B" w:rsidRPr="003B4021" w:rsidRDefault="00B90E4B" w:rsidP="00072D7A">
            <w:pPr>
              <w:tabs>
                <w:tab w:val="left" w:pos="920"/>
              </w:tabs>
              <w:rPr>
                <w:b/>
              </w:rPr>
            </w:pP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Use case ID</w:t>
            </w:r>
          </w:p>
        </w:tc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>
              <w:rPr>
                <w:b/>
              </w:rPr>
              <w:t xml:space="preserve">                           ADM00</w:t>
            </w:r>
            <w:r w:rsidR="00072D7A">
              <w:rPr>
                <w:b/>
              </w:rPr>
              <w:t>7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Use Case Description</w:t>
            </w:r>
          </w:p>
        </w:tc>
        <w:tc>
          <w:tcPr>
            <w:tcW w:w="4428" w:type="dxa"/>
          </w:tcPr>
          <w:p w:rsidR="00B90E4B" w:rsidRPr="00E96C56" w:rsidRDefault="00B90E4B" w:rsidP="00072D7A">
            <w:r>
              <w:t>This Use case describes how a user can book appointments using the ‘Create Visit’ button from the Patients Tab</w:t>
            </w:r>
          </w:p>
          <w:p w:rsidR="00B90E4B" w:rsidRPr="00E96C56" w:rsidRDefault="00B90E4B" w:rsidP="00072D7A"/>
        </w:tc>
      </w:tr>
      <w:tr w:rsidR="00B90E4B" w:rsidTr="00072D7A">
        <w:trPr>
          <w:trHeight w:val="449"/>
        </w:trPr>
        <w:tc>
          <w:tcPr>
            <w:tcW w:w="4428" w:type="dxa"/>
            <w:shd w:val="clear" w:color="auto" w:fill="D9D9D9" w:themeFill="background1" w:themeFillShade="D9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 xml:space="preserve">  Actor</w:t>
            </w:r>
          </w:p>
        </w:tc>
        <w:tc>
          <w:tcPr>
            <w:tcW w:w="4428" w:type="dxa"/>
            <w:shd w:val="clear" w:color="auto" w:fill="D9D9D9" w:themeFill="background1" w:themeFillShade="D9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System</w:t>
            </w:r>
          </w:p>
        </w:tc>
      </w:tr>
      <w:tr w:rsidR="00B90E4B" w:rsidTr="00072D7A">
        <w:trPr>
          <w:trHeight w:val="4832"/>
        </w:trPr>
        <w:tc>
          <w:tcPr>
            <w:tcW w:w="4428" w:type="dxa"/>
          </w:tcPr>
          <w:p w:rsidR="00B90E4B" w:rsidRPr="005F5372" w:rsidRDefault="00072D7A" w:rsidP="00072D7A">
            <w:pPr>
              <w:rPr>
                <w:b/>
              </w:rPr>
            </w:pPr>
            <w:r>
              <w:rPr>
                <w:b/>
              </w:rPr>
              <w:t>ADM007.1</w:t>
            </w:r>
            <w:r w:rsidR="00B90E4B" w:rsidRPr="005F5372">
              <w:rPr>
                <w:b/>
              </w:rPr>
              <w:t>:</w:t>
            </w:r>
          </w:p>
          <w:p w:rsidR="00B90E4B" w:rsidRPr="00E96C56" w:rsidRDefault="00072D7A" w:rsidP="00072D7A">
            <w:r>
              <w:t xml:space="preserve">Click on the ‘Create Visit’ button on the patient tab </w:t>
            </w:r>
            <w:r w:rsidR="00B90E4B">
              <w:t>to book an appointment</w:t>
            </w:r>
          </w:p>
        </w:tc>
        <w:tc>
          <w:tcPr>
            <w:tcW w:w="4428" w:type="dxa"/>
          </w:tcPr>
          <w:p w:rsidR="00B90E4B" w:rsidRDefault="00072D7A" w:rsidP="00072D7A">
            <w:r>
              <w:rPr>
                <w:b/>
              </w:rPr>
              <w:t>ADM007.2</w:t>
            </w:r>
            <w:r w:rsidR="00B90E4B" w:rsidRPr="005F5372">
              <w:rPr>
                <w:b/>
              </w:rPr>
              <w:t>:</w:t>
            </w:r>
            <w:r w:rsidR="00B90E4B">
              <w:t xml:space="preserve"> The system displays a list of doctors and a button to Book an appointment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noProof/>
              </w:rPr>
              <w:drawing>
                <wp:inline distT="0" distB="0" distL="0" distR="0">
                  <wp:extent cx="2842895" cy="1530248"/>
                  <wp:effectExtent l="0" t="0" r="1905" b="0"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4F47D36.tmp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2895" cy="15302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E96C56" w:rsidRDefault="00B90E4B" w:rsidP="00072D7A"/>
        </w:tc>
      </w:tr>
      <w:tr w:rsidR="00B90E4B" w:rsidTr="00072D7A">
        <w:tc>
          <w:tcPr>
            <w:tcW w:w="4428" w:type="dxa"/>
          </w:tcPr>
          <w:p w:rsidR="00B90E4B" w:rsidRPr="00E96C56" w:rsidRDefault="00072D7A" w:rsidP="00072D7A">
            <w:r>
              <w:rPr>
                <w:b/>
              </w:rPr>
              <w:t>ADM007.3</w:t>
            </w:r>
            <w:r w:rsidR="00B90E4B" w:rsidRPr="005F5372">
              <w:rPr>
                <w:b/>
              </w:rPr>
              <w:t>:</w:t>
            </w:r>
            <w:r w:rsidR="00B90E4B">
              <w:t xml:space="preserve"> User shall click on ‘Book Appointment’ button</w:t>
            </w:r>
          </w:p>
        </w:tc>
        <w:tc>
          <w:tcPr>
            <w:tcW w:w="4428" w:type="dxa"/>
          </w:tcPr>
          <w:p w:rsidR="00B90E4B" w:rsidRDefault="00072D7A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b/>
              </w:rPr>
              <w:t>ADM007.4</w:t>
            </w:r>
            <w:r w:rsidR="00B90E4B" w:rsidRPr="005F5372">
              <w:rPr>
                <w:b/>
              </w:rPr>
              <w:t>:</w:t>
            </w:r>
            <w:r w:rsidR="00B90E4B">
              <w:rPr>
                <w:rFonts w:ascii="Times New Roman" w:hAnsi="Times New Roman"/>
              </w:rPr>
              <w:t>The System navigates to a page which displays the popup window with Date, Time details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noProof/>
              </w:rPr>
              <w:drawing>
                <wp:inline distT="0" distB="0" distL="0" distR="0">
                  <wp:extent cx="2842895" cy="1530248"/>
                  <wp:effectExtent l="0" t="0" r="1905" b="0"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4F4C94F.tmp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2895" cy="15302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/>
          <w:p w:rsidR="00B90E4B" w:rsidRDefault="00B90E4B" w:rsidP="00072D7A"/>
          <w:p w:rsidR="00B90E4B" w:rsidRDefault="00B90E4B" w:rsidP="00072D7A"/>
          <w:p w:rsidR="00B90E4B" w:rsidRDefault="00B90E4B" w:rsidP="00072D7A"/>
          <w:p w:rsidR="00B90E4B" w:rsidRPr="00E96C56" w:rsidRDefault="00B90E4B" w:rsidP="00072D7A"/>
        </w:tc>
      </w:tr>
      <w:tr w:rsidR="00B90E4B" w:rsidTr="00072D7A">
        <w:tc>
          <w:tcPr>
            <w:tcW w:w="4428" w:type="dxa"/>
          </w:tcPr>
          <w:p w:rsidR="00B90E4B" w:rsidRPr="00E96C56" w:rsidRDefault="00072D7A" w:rsidP="00072D7A">
            <w:r>
              <w:rPr>
                <w:b/>
              </w:rPr>
              <w:lastRenderedPageBreak/>
              <w:t>ADM007.5</w:t>
            </w:r>
            <w:r w:rsidR="00B90E4B" w:rsidRPr="005F5372">
              <w:rPr>
                <w:b/>
              </w:rPr>
              <w:t>:</w:t>
            </w:r>
            <w:r w:rsidR="00B90E4B" w:rsidRPr="00E96C56">
              <w:t xml:space="preserve"> User shall select the date, time and click on ‘Continue’ button</w:t>
            </w:r>
          </w:p>
        </w:tc>
        <w:tc>
          <w:tcPr>
            <w:tcW w:w="4428" w:type="dxa"/>
          </w:tcPr>
          <w:p w:rsidR="00B90E4B" w:rsidRDefault="00072D7A" w:rsidP="00072D7A">
            <w:r>
              <w:rPr>
                <w:b/>
              </w:rPr>
              <w:t>ADM007.6</w:t>
            </w:r>
            <w:r w:rsidR="00B90E4B" w:rsidRPr="005F5372">
              <w:rPr>
                <w:b/>
              </w:rPr>
              <w:t>:</w:t>
            </w:r>
            <w:r w:rsidR="00B90E4B" w:rsidRPr="00E96C56">
              <w:t xml:space="preserve"> System shall display a page to enter the Symptoms.</w:t>
            </w:r>
          </w:p>
          <w:p w:rsidR="00B90E4B" w:rsidRDefault="00B90E4B" w:rsidP="00072D7A"/>
          <w:p w:rsidR="00B90E4B" w:rsidRDefault="00B90E4B" w:rsidP="00072D7A">
            <w:r w:rsidRPr="00E96C56">
              <w:rPr>
                <w:noProof/>
              </w:rPr>
              <w:drawing>
                <wp:inline distT="0" distB="0" distL="0" distR="0">
                  <wp:extent cx="2842895" cy="1530248"/>
                  <wp:effectExtent l="0" t="0" r="1905" b="0"/>
                  <wp:docPr id="59" name="Picture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4F4F6A0.tmp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2895" cy="15302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/>
        </w:tc>
      </w:tr>
      <w:tr w:rsidR="00B90E4B" w:rsidTr="00072D7A">
        <w:tc>
          <w:tcPr>
            <w:tcW w:w="4428" w:type="dxa"/>
          </w:tcPr>
          <w:p w:rsidR="00B90E4B" w:rsidRPr="00E96C56" w:rsidRDefault="00072D7A" w:rsidP="00072D7A">
            <w:r>
              <w:rPr>
                <w:b/>
              </w:rPr>
              <w:t>ADM007.</w:t>
            </w:r>
            <w:r w:rsidR="00C60C1B">
              <w:rPr>
                <w:b/>
              </w:rPr>
              <w:t>7</w:t>
            </w:r>
            <w:r w:rsidR="00B90E4B">
              <w:t>: User shall enter the symptoms of the patient and click on ‘Submit’ button</w:t>
            </w:r>
          </w:p>
        </w:tc>
        <w:tc>
          <w:tcPr>
            <w:tcW w:w="4428" w:type="dxa"/>
          </w:tcPr>
          <w:p w:rsidR="00B90E4B" w:rsidRDefault="00C60C1B" w:rsidP="00072D7A">
            <w:r>
              <w:rPr>
                <w:b/>
              </w:rPr>
              <w:t>ADM007.8</w:t>
            </w:r>
            <w:r w:rsidR="00B90E4B" w:rsidRPr="005F5372">
              <w:rPr>
                <w:b/>
              </w:rPr>
              <w:t>:</w:t>
            </w:r>
            <w:r w:rsidR="00B90E4B">
              <w:t xml:space="preserve"> System shall navigate to the Patient Tab homepage.</w:t>
            </w:r>
          </w:p>
        </w:tc>
      </w:tr>
      <w:tr w:rsidR="00B90E4B" w:rsidTr="00072D7A">
        <w:tc>
          <w:tcPr>
            <w:tcW w:w="4428" w:type="dxa"/>
          </w:tcPr>
          <w:p w:rsidR="00B90E4B" w:rsidRPr="00E96C56" w:rsidRDefault="00B90E4B" w:rsidP="00072D7A"/>
        </w:tc>
        <w:tc>
          <w:tcPr>
            <w:tcW w:w="4428" w:type="dxa"/>
          </w:tcPr>
          <w:p w:rsidR="00B90E4B" w:rsidRDefault="00B90E4B" w:rsidP="00072D7A"/>
        </w:tc>
      </w:tr>
    </w:tbl>
    <w:p w:rsidR="00B90E4B" w:rsidRDefault="00B90E4B" w:rsidP="00B90E4B"/>
    <w:p w:rsidR="00B90E4B" w:rsidRDefault="00B90E4B" w:rsidP="00B90E4B"/>
    <w:p w:rsidR="00B90E4B" w:rsidRDefault="00B90E4B" w:rsidP="00B90E4B"/>
    <w:p w:rsidR="00B90E4B" w:rsidRDefault="00B90E4B" w:rsidP="00B90E4B"/>
    <w:p w:rsidR="00B90E4B" w:rsidRDefault="00B90E4B" w:rsidP="00B90E4B"/>
    <w:p w:rsidR="00B90E4B" w:rsidRDefault="00B90E4B" w:rsidP="00B90E4B"/>
    <w:p w:rsidR="00B90E4B" w:rsidRDefault="00B90E4B" w:rsidP="00B90E4B"/>
    <w:p w:rsidR="00B90E4B" w:rsidRDefault="00B90E4B" w:rsidP="00B90E4B"/>
    <w:p w:rsidR="00B90E4B" w:rsidRPr="00144572" w:rsidRDefault="00B90E4B" w:rsidP="00B90E4B"/>
    <w:p w:rsidR="00B90E4B" w:rsidRPr="00144572" w:rsidRDefault="00B90E4B" w:rsidP="00B90E4B"/>
    <w:p w:rsidR="00B90E4B" w:rsidRPr="00144572" w:rsidRDefault="00B90E4B" w:rsidP="00B90E4B"/>
    <w:p w:rsidR="00B90E4B" w:rsidRPr="00144572" w:rsidRDefault="00B90E4B" w:rsidP="00B90E4B"/>
    <w:p w:rsidR="00B90E4B" w:rsidRPr="00144572" w:rsidRDefault="00B90E4B" w:rsidP="00B90E4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54"/>
        <w:gridCol w:w="5176"/>
      </w:tblGrid>
      <w:tr w:rsidR="00B90E4B" w:rsidTr="00072D7A">
        <w:trPr>
          <w:trHeight w:val="413"/>
        </w:trPr>
        <w:tc>
          <w:tcPr>
            <w:tcW w:w="4428" w:type="dxa"/>
            <w:shd w:val="clear" w:color="auto" w:fill="0000FF"/>
          </w:tcPr>
          <w:p w:rsidR="00B90E4B" w:rsidRPr="00FB6308" w:rsidRDefault="00B90E4B" w:rsidP="00072D7A">
            <w:pPr>
              <w:rPr>
                <w:b/>
                <w:color w:val="FFFFFF" w:themeColor="background1"/>
              </w:rPr>
            </w:pPr>
            <w:r w:rsidRPr="00FB6308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5176" w:type="dxa"/>
            <w:shd w:val="clear" w:color="auto" w:fill="0000FF"/>
          </w:tcPr>
          <w:p w:rsidR="00B90E4B" w:rsidRPr="00FB6308" w:rsidRDefault="00B90E4B" w:rsidP="00072D7A">
            <w:pPr>
              <w:rPr>
                <w:b/>
                <w:color w:val="FFFFFF" w:themeColor="background1"/>
              </w:rPr>
            </w:pPr>
            <w:r w:rsidRPr="00FB6308">
              <w:rPr>
                <w:b/>
                <w:color w:val="FFFFFF" w:themeColor="background1"/>
              </w:rPr>
              <w:t xml:space="preserve">                   Add Prescription Tab for Admin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Use case ID</w:t>
            </w:r>
          </w:p>
        </w:tc>
        <w:tc>
          <w:tcPr>
            <w:tcW w:w="5176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ADM00</w:t>
            </w:r>
            <w:r w:rsidR="00072D7A">
              <w:rPr>
                <w:b/>
              </w:rPr>
              <w:t>8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Use Case Description</w:t>
            </w:r>
          </w:p>
        </w:tc>
        <w:tc>
          <w:tcPr>
            <w:tcW w:w="5176" w:type="dxa"/>
          </w:tcPr>
          <w:p w:rsidR="00B90E4B" w:rsidRPr="00E96C56" w:rsidRDefault="00B90E4B" w:rsidP="00072D7A">
            <w:r>
              <w:t>This use case describes how a user can add prescriptions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 xml:space="preserve">  Actor</w:t>
            </w:r>
          </w:p>
        </w:tc>
        <w:tc>
          <w:tcPr>
            <w:tcW w:w="5176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System</w:t>
            </w:r>
          </w:p>
        </w:tc>
      </w:tr>
      <w:tr w:rsidR="00B90E4B" w:rsidTr="00072D7A">
        <w:tc>
          <w:tcPr>
            <w:tcW w:w="4428" w:type="dxa"/>
          </w:tcPr>
          <w:p w:rsidR="00B90E4B" w:rsidRDefault="00072D7A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b/>
              </w:rPr>
              <w:t>ADM008</w:t>
            </w:r>
            <w:r w:rsidR="00B90E4B" w:rsidRPr="003B4021">
              <w:rPr>
                <w:b/>
              </w:rPr>
              <w:t>.1:</w:t>
            </w:r>
            <w:r w:rsidR="00B90E4B" w:rsidRPr="00D85E08">
              <w:rPr>
                <w:rFonts w:ascii="Times New Roman" w:hAnsi="Times New Roman"/>
              </w:rPr>
              <w:t xml:space="preserve">Click on the </w:t>
            </w:r>
            <w:r w:rsidR="00B90E4B">
              <w:rPr>
                <w:rFonts w:ascii="Times New Roman" w:hAnsi="Times New Roman"/>
              </w:rPr>
              <w:t>Patients name after entering the patient name and clicking on search button in the ‘Search Patient’ window</w:t>
            </w:r>
          </w:p>
          <w:p w:rsidR="00B90E4B" w:rsidRPr="00E96C56" w:rsidRDefault="00B90E4B" w:rsidP="00072D7A"/>
        </w:tc>
        <w:tc>
          <w:tcPr>
            <w:tcW w:w="5176" w:type="dxa"/>
          </w:tcPr>
          <w:p w:rsidR="00B90E4B" w:rsidRPr="003B4021" w:rsidRDefault="00072D7A" w:rsidP="00072D7A">
            <w:pPr>
              <w:rPr>
                <w:b/>
              </w:rPr>
            </w:pPr>
            <w:r>
              <w:rPr>
                <w:b/>
              </w:rPr>
              <w:t>ADM008</w:t>
            </w:r>
            <w:r w:rsidR="00B90E4B" w:rsidRPr="003B4021">
              <w:rPr>
                <w:b/>
              </w:rPr>
              <w:t xml:space="preserve">.2: 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User should get navigated to the page with following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.Create Visit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.Add Prescription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.Create Fee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.Reports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lastRenderedPageBreak/>
              <w:drawing>
                <wp:inline distT="0" distB="0" distL="0" distR="0">
                  <wp:extent cx="3077845" cy="1656715"/>
                  <wp:effectExtent l="0" t="0" r="8255" b="635"/>
                  <wp:docPr id="60" name="Picture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4F4A50A.tmp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845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E96C56" w:rsidRDefault="00B90E4B" w:rsidP="00072D7A"/>
        </w:tc>
      </w:tr>
      <w:tr w:rsidR="00B90E4B" w:rsidTr="00072D7A">
        <w:tc>
          <w:tcPr>
            <w:tcW w:w="4428" w:type="dxa"/>
          </w:tcPr>
          <w:p w:rsidR="00B90E4B" w:rsidRPr="00E96C56" w:rsidRDefault="00072D7A" w:rsidP="00072D7A">
            <w:r>
              <w:rPr>
                <w:b/>
              </w:rPr>
              <w:lastRenderedPageBreak/>
              <w:t>ADM008</w:t>
            </w:r>
            <w:r w:rsidR="00B90E4B" w:rsidRPr="003B4021">
              <w:rPr>
                <w:b/>
              </w:rPr>
              <w:t>.3:</w:t>
            </w:r>
            <w:r w:rsidR="00B90E4B">
              <w:t xml:space="preserve"> User shall Click on the ‘Add prescriptions ‘ textbox </w:t>
            </w:r>
          </w:p>
        </w:tc>
        <w:tc>
          <w:tcPr>
            <w:tcW w:w="5176" w:type="dxa"/>
          </w:tcPr>
          <w:p w:rsidR="00B90E4B" w:rsidRDefault="00072D7A" w:rsidP="00072D7A">
            <w:r>
              <w:rPr>
                <w:b/>
              </w:rPr>
              <w:t>ADM008</w:t>
            </w:r>
            <w:r w:rsidR="00B90E4B" w:rsidRPr="003B4021">
              <w:rPr>
                <w:b/>
              </w:rPr>
              <w:t>.4:</w:t>
            </w:r>
            <w:r w:rsidR="00B90E4B">
              <w:t xml:space="preserve"> System shall display a page prompting to enter the Prescription details and Click on ‘Submit’ button</w:t>
            </w:r>
          </w:p>
          <w:p w:rsidR="00B90E4B" w:rsidRDefault="00B90E4B" w:rsidP="00072D7A"/>
          <w:p w:rsidR="00B90E4B" w:rsidRDefault="00B90E4B" w:rsidP="00072D7A">
            <w:r>
              <w:rPr>
                <w:noProof/>
              </w:rPr>
              <w:drawing>
                <wp:inline distT="0" distB="0" distL="0" distR="0">
                  <wp:extent cx="3138009" cy="1689100"/>
                  <wp:effectExtent l="0" t="0" r="12065" b="0"/>
                  <wp:docPr id="61" name="Picture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4F4653C.tmp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9882" cy="1690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/>
          <w:p w:rsidR="00B90E4B" w:rsidRDefault="00B90E4B" w:rsidP="00072D7A"/>
          <w:p w:rsidR="00B90E4B" w:rsidRDefault="00B90E4B" w:rsidP="00072D7A"/>
          <w:p w:rsidR="00B90E4B" w:rsidRDefault="00B90E4B" w:rsidP="00072D7A"/>
          <w:p w:rsidR="00B90E4B" w:rsidRPr="00E96C56" w:rsidRDefault="00B90E4B" w:rsidP="00072D7A"/>
        </w:tc>
      </w:tr>
      <w:tr w:rsidR="00B90E4B" w:rsidTr="00072D7A">
        <w:tc>
          <w:tcPr>
            <w:tcW w:w="4428" w:type="dxa"/>
          </w:tcPr>
          <w:p w:rsidR="00B90E4B" w:rsidRPr="00E96C56" w:rsidRDefault="00072D7A" w:rsidP="00072D7A">
            <w:r>
              <w:rPr>
                <w:b/>
              </w:rPr>
              <w:t>ADM008</w:t>
            </w:r>
            <w:r w:rsidR="00B90E4B" w:rsidRPr="003B4021">
              <w:rPr>
                <w:b/>
              </w:rPr>
              <w:t>.5:</w:t>
            </w:r>
            <w:r w:rsidR="00B90E4B">
              <w:t xml:space="preserve"> User shall enter the Prescription details and click on ‘Submit’ button</w:t>
            </w:r>
          </w:p>
        </w:tc>
        <w:tc>
          <w:tcPr>
            <w:tcW w:w="5176" w:type="dxa"/>
          </w:tcPr>
          <w:p w:rsidR="00B90E4B" w:rsidRDefault="00072D7A" w:rsidP="00072D7A">
            <w:r>
              <w:rPr>
                <w:b/>
              </w:rPr>
              <w:t>ADM008</w:t>
            </w:r>
            <w:r w:rsidR="00B90E4B" w:rsidRPr="003B4021">
              <w:rPr>
                <w:b/>
              </w:rPr>
              <w:t>.6</w:t>
            </w:r>
            <w:r w:rsidR="00B90E4B">
              <w:t>: System will display a message saying’ Prescription is added’ and a Ok button to confirm</w:t>
            </w:r>
          </w:p>
          <w:p w:rsidR="00B90E4B" w:rsidRDefault="00B90E4B" w:rsidP="00072D7A"/>
          <w:p w:rsidR="00B90E4B" w:rsidRPr="00E96C56" w:rsidRDefault="00B90E4B" w:rsidP="00072D7A">
            <w:r>
              <w:rPr>
                <w:noProof/>
              </w:rPr>
              <w:drawing>
                <wp:inline distT="0" distB="0" distL="0" distR="0">
                  <wp:extent cx="1911119" cy="1028700"/>
                  <wp:effectExtent l="0" t="0" r="0" b="0"/>
                  <wp:docPr id="62" name="Picture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4F4F9FD.tmp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1119" cy="1028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90E4B" w:rsidTr="00072D7A">
        <w:tc>
          <w:tcPr>
            <w:tcW w:w="4428" w:type="dxa"/>
          </w:tcPr>
          <w:p w:rsidR="00B90E4B" w:rsidRPr="00E96C56" w:rsidRDefault="00B90E4B" w:rsidP="00072D7A"/>
        </w:tc>
        <w:tc>
          <w:tcPr>
            <w:tcW w:w="5176" w:type="dxa"/>
          </w:tcPr>
          <w:p w:rsidR="00B90E4B" w:rsidRPr="00E96C56" w:rsidRDefault="00B90E4B" w:rsidP="00072D7A"/>
        </w:tc>
      </w:tr>
    </w:tbl>
    <w:p w:rsidR="00B90E4B" w:rsidRPr="00144572" w:rsidRDefault="00B90E4B" w:rsidP="00B90E4B"/>
    <w:p w:rsidR="00B90E4B" w:rsidRPr="00144572" w:rsidRDefault="00B90E4B" w:rsidP="00B90E4B"/>
    <w:p w:rsidR="00B90E4B" w:rsidRPr="00144572" w:rsidRDefault="00B90E4B" w:rsidP="00B90E4B"/>
    <w:p w:rsidR="00B90E4B" w:rsidRPr="00144572" w:rsidRDefault="00B90E4B" w:rsidP="00B90E4B"/>
    <w:p w:rsidR="00B90E4B" w:rsidRPr="00144572" w:rsidRDefault="00B90E4B" w:rsidP="00B90E4B"/>
    <w:p w:rsidR="00B90E4B" w:rsidRPr="00144572" w:rsidRDefault="00B90E4B" w:rsidP="00B90E4B"/>
    <w:p w:rsidR="00B90E4B" w:rsidRPr="00144572" w:rsidRDefault="00B90E4B" w:rsidP="00B90E4B"/>
    <w:p w:rsidR="00B90E4B" w:rsidRPr="00144572" w:rsidRDefault="00B90E4B" w:rsidP="00B90E4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4"/>
        <w:gridCol w:w="5076"/>
      </w:tblGrid>
      <w:tr w:rsidR="00B90E4B" w:rsidTr="00072D7A">
        <w:trPr>
          <w:trHeight w:val="413"/>
        </w:trPr>
        <w:tc>
          <w:tcPr>
            <w:tcW w:w="4428" w:type="dxa"/>
            <w:shd w:val="clear" w:color="auto" w:fill="0000FF"/>
          </w:tcPr>
          <w:p w:rsidR="00B90E4B" w:rsidRPr="00FB6308" w:rsidRDefault="00B90E4B" w:rsidP="00072D7A">
            <w:pPr>
              <w:rPr>
                <w:b/>
                <w:color w:val="FFFFFF" w:themeColor="background1"/>
              </w:rPr>
            </w:pPr>
            <w:r w:rsidRPr="00FB6308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4428" w:type="dxa"/>
            <w:shd w:val="clear" w:color="auto" w:fill="0000FF"/>
          </w:tcPr>
          <w:p w:rsidR="00B90E4B" w:rsidRPr="00FB6308" w:rsidRDefault="00B90E4B" w:rsidP="00072D7A">
            <w:pPr>
              <w:rPr>
                <w:b/>
                <w:color w:val="FFFFFF" w:themeColor="background1"/>
              </w:rPr>
            </w:pPr>
            <w:r w:rsidRPr="00FB6308">
              <w:rPr>
                <w:b/>
                <w:color w:val="FFFFFF" w:themeColor="background1"/>
              </w:rPr>
              <w:t xml:space="preserve">                          Create Fee Tab for Admin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Use case ID</w:t>
            </w:r>
          </w:p>
        </w:tc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>
              <w:rPr>
                <w:b/>
              </w:rPr>
              <w:t xml:space="preserve">                           ADM00</w:t>
            </w:r>
            <w:r w:rsidR="00072D7A">
              <w:rPr>
                <w:b/>
              </w:rPr>
              <w:t>9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Use Case Description</w:t>
            </w:r>
          </w:p>
        </w:tc>
        <w:tc>
          <w:tcPr>
            <w:tcW w:w="4428" w:type="dxa"/>
          </w:tcPr>
          <w:p w:rsidR="00B90E4B" w:rsidRPr="00E96C56" w:rsidRDefault="00B90E4B" w:rsidP="00072D7A">
            <w:r>
              <w:t>This use case describes how a user can Create Fees and enter the Fee details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 xml:space="preserve">  Actor</w:t>
            </w:r>
          </w:p>
        </w:tc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System</w:t>
            </w:r>
          </w:p>
        </w:tc>
      </w:tr>
      <w:tr w:rsidR="00B90E4B" w:rsidTr="00072D7A">
        <w:tc>
          <w:tcPr>
            <w:tcW w:w="4428" w:type="dxa"/>
          </w:tcPr>
          <w:p w:rsidR="00B90E4B" w:rsidRDefault="00072D7A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b/>
              </w:rPr>
              <w:t>ADM009.</w:t>
            </w:r>
            <w:r w:rsidR="00B90E4B" w:rsidRPr="003B4021">
              <w:rPr>
                <w:b/>
              </w:rPr>
              <w:t>1:</w:t>
            </w:r>
            <w:r w:rsidR="00B90E4B" w:rsidRPr="00D85E08">
              <w:rPr>
                <w:rFonts w:ascii="Times New Roman" w:hAnsi="Times New Roman"/>
              </w:rPr>
              <w:t xml:space="preserve">Click on the </w:t>
            </w:r>
            <w:r w:rsidR="00B90E4B">
              <w:rPr>
                <w:rFonts w:ascii="Times New Roman" w:hAnsi="Times New Roman"/>
              </w:rPr>
              <w:t>Patients name after entering the patient name and clicking on search button in the ‘Search Patient’ window</w:t>
            </w:r>
          </w:p>
          <w:p w:rsidR="00B90E4B" w:rsidRPr="00E96C56" w:rsidRDefault="00B90E4B" w:rsidP="00072D7A"/>
        </w:tc>
        <w:tc>
          <w:tcPr>
            <w:tcW w:w="4428" w:type="dxa"/>
          </w:tcPr>
          <w:p w:rsidR="00B90E4B" w:rsidRPr="003B4021" w:rsidRDefault="00072D7A" w:rsidP="00072D7A">
            <w:pPr>
              <w:rPr>
                <w:b/>
              </w:rPr>
            </w:pPr>
            <w:r>
              <w:rPr>
                <w:b/>
              </w:rPr>
              <w:t>ADM009</w:t>
            </w:r>
            <w:r w:rsidR="00B90E4B" w:rsidRPr="003B4021">
              <w:rPr>
                <w:b/>
              </w:rPr>
              <w:t xml:space="preserve">.2: 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User should get navigated to the page with following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.Create Visit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.Add Prescription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.Create Fee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.Reports</w:t>
            </w:r>
          </w:p>
          <w:p w:rsidR="00B90E4B" w:rsidRPr="0072321A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077845" cy="1656715"/>
                  <wp:effectExtent l="0" t="0" r="8255" b="635"/>
                  <wp:docPr id="63" name="Picture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4F4A50A.tmp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845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90E4B" w:rsidTr="00072D7A">
        <w:tc>
          <w:tcPr>
            <w:tcW w:w="4428" w:type="dxa"/>
          </w:tcPr>
          <w:p w:rsidR="00B90E4B" w:rsidRPr="00E96C56" w:rsidRDefault="00072D7A" w:rsidP="00072D7A">
            <w:r>
              <w:rPr>
                <w:b/>
              </w:rPr>
              <w:t>ADM009</w:t>
            </w:r>
            <w:r w:rsidR="00B90E4B" w:rsidRPr="003B4021">
              <w:rPr>
                <w:b/>
              </w:rPr>
              <w:t>.3:</w:t>
            </w:r>
            <w:r w:rsidR="00B90E4B">
              <w:t xml:space="preserve"> User shall Click on the ‘Create Fee ‘ textbox </w:t>
            </w:r>
          </w:p>
        </w:tc>
        <w:tc>
          <w:tcPr>
            <w:tcW w:w="4428" w:type="dxa"/>
          </w:tcPr>
          <w:p w:rsidR="00B90E4B" w:rsidRDefault="00072D7A" w:rsidP="00072D7A">
            <w:r>
              <w:rPr>
                <w:b/>
              </w:rPr>
              <w:t>ADM009</w:t>
            </w:r>
            <w:r w:rsidR="00B90E4B" w:rsidRPr="003B4021">
              <w:rPr>
                <w:b/>
              </w:rPr>
              <w:t>.4:</w:t>
            </w:r>
            <w:r w:rsidR="00B90E4B">
              <w:t xml:space="preserve"> System shall display a page prompting to select the appointment Service from the drop down menu, the Fee field gets auto populated and Click on ‘Submit’ button</w:t>
            </w:r>
          </w:p>
          <w:p w:rsidR="00B90E4B" w:rsidRPr="00E96C56" w:rsidRDefault="00B90E4B" w:rsidP="00072D7A">
            <w:r>
              <w:rPr>
                <w:noProof/>
              </w:rPr>
              <w:drawing>
                <wp:inline distT="0" distB="0" distL="0" distR="0">
                  <wp:extent cx="3077845" cy="1656715"/>
                  <wp:effectExtent l="0" t="0" r="8255" b="635"/>
                  <wp:docPr id="64" name="Picture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4F4B39B.tmp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845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90E4B" w:rsidTr="00072D7A">
        <w:tc>
          <w:tcPr>
            <w:tcW w:w="4428" w:type="dxa"/>
          </w:tcPr>
          <w:p w:rsidR="00B90E4B" w:rsidRPr="00E96C56" w:rsidRDefault="00072D7A" w:rsidP="00072D7A">
            <w:r>
              <w:rPr>
                <w:b/>
              </w:rPr>
              <w:t>ADM009</w:t>
            </w:r>
            <w:r w:rsidR="00B90E4B" w:rsidRPr="003B4021">
              <w:rPr>
                <w:b/>
              </w:rPr>
              <w:t>.5:</w:t>
            </w:r>
            <w:r w:rsidR="00B90E4B">
              <w:t xml:space="preserve"> User shall enter the Appointment, Service from the drop down menu, the Fee field gets auto populated and Click on ‘Submit’ button </w:t>
            </w:r>
          </w:p>
        </w:tc>
        <w:tc>
          <w:tcPr>
            <w:tcW w:w="4428" w:type="dxa"/>
          </w:tcPr>
          <w:p w:rsidR="00B90E4B" w:rsidRDefault="00072D7A" w:rsidP="00072D7A">
            <w:r>
              <w:rPr>
                <w:b/>
              </w:rPr>
              <w:t>ADM009</w:t>
            </w:r>
            <w:r w:rsidR="00B90E4B" w:rsidRPr="003B4021">
              <w:rPr>
                <w:b/>
              </w:rPr>
              <w:t>.6</w:t>
            </w:r>
            <w:r w:rsidR="00B90E4B">
              <w:t xml:space="preserve">: System will display a message saying’ </w:t>
            </w:r>
            <w:r w:rsidR="00B90E4B" w:rsidRPr="00EE4773">
              <w:rPr>
                <w:b/>
              </w:rPr>
              <w:t>Fee Successfully Entered’</w:t>
            </w:r>
            <w:r w:rsidR="00B90E4B">
              <w:t xml:space="preserve"> and a Ok button to confirm</w:t>
            </w:r>
          </w:p>
          <w:p w:rsidR="00B90E4B" w:rsidRDefault="00B90E4B" w:rsidP="00072D7A"/>
          <w:p w:rsidR="00B90E4B" w:rsidRPr="00E96C56" w:rsidRDefault="00B90E4B" w:rsidP="00072D7A">
            <w:r>
              <w:rPr>
                <w:noProof/>
              </w:rPr>
              <w:lastRenderedPageBreak/>
              <w:drawing>
                <wp:inline distT="0" distB="0" distL="0" distR="0">
                  <wp:extent cx="3077845" cy="1656715"/>
                  <wp:effectExtent l="0" t="0" r="8255" b="635"/>
                  <wp:docPr id="65" name="Picture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4F4935D.tmp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845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0E4B" w:rsidRPr="00144572" w:rsidRDefault="00B90E4B" w:rsidP="00B90E4B"/>
    <w:p w:rsidR="00B90E4B" w:rsidRDefault="00B90E4B" w:rsidP="00B90E4B"/>
    <w:p w:rsidR="00B90E4B" w:rsidRDefault="00B90E4B" w:rsidP="00B90E4B"/>
    <w:p w:rsidR="00B90E4B" w:rsidRDefault="00B90E4B" w:rsidP="00B90E4B"/>
    <w:p w:rsidR="00B90E4B" w:rsidRPr="00144572" w:rsidRDefault="00B90E4B" w:rsidP="00B90E4B"/>
    <w:p w:rsidR="00B90E4B" w:rsidRPr="00144572" w:rsidRDefault="00B90E4B" w:rsidP="00B90E4B"/>
    <w:p w:rsidR="00B90E4B" w:rsidRPr="00144572" w:rsidRDefault="00B90E4B" w:rsidP="00B90E4B"/>
    <w:p w:rsidR="00B90E4B" w:rsidRPr="00144572" w:rsidRDefault="00B90E4B" w:rsidP="00B90E4B"/>
    <w:tbl>
      <w:tblPr>
        <w:tblStyle w:val="TableGrid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3554"/>
        <w:gridCol w:w="5076"/>
      </w:tblGrid>
      <w:tr w:rsidR="00B90E4B" w:rsidTr="00072D7A">
        <w:trPr>
          <w:trHeight w:val="413"/>
        </w:trPr>
        <w:tc>
          <w:tcPr>
            <w:tcW w:w="4428" w:type="dxa"/>
            <w:shd w:val="clear" w:color="auto" w:fill="0000FF"/>
          </w:tcPr>
          <w:p w:rsidR="00B90E4B" w:rsidRPr="00FB6308" w:rsidRDefault="00B90E4B" w:rsidP="00072D7A">
            <w:pPr>
              <w:rPr>
                <w:b/>
                <w:color w:val="FFFFFF" w:themeColor="background1"/>
              </w:rPr>
            </w:pPr>
            <w:r w:rsidRPr="00FB6308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4428" w:type="dxa"/>
            <w:shd w:val="clear" w:color="auto" w:fill="0000FF"/>
          </w:tcPr>
          <w:p w:rsidR="00B90E4B" w:rsidRPr="00FB6308" w:rsidRDefault="00B90E4B" w:rsidP="00072D7A">
            <w:pPr>
              <w:rPr>
                <w:b/>
                <w:color w:val="FFFFFF" w:themeColor="background1"/>
              </w:rPr>
            </w:pPr>
            <w:r w:rsidRPr="00FB6308">
              <w:rPr>
                <w:b/>
                <w:color w:val="FFFFFF" w:themeColor="background1"/>
              </w:rPr>
              <w:t xml:space="preserve">                          Reports Tab for Admin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Use case ID</w:t>
            </w:r>
          </w:p>
        </w:tc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>
              <w:rPr>
                <w:b/>
              </w:rPr>
              <w:t xml:space="preserve">                           ADM00</w:t>
            </w:r>
            <w:r w:rsidR="00072D7A">
              <w:rPr>
                <w:b/>
              </w:rPr>
              <w:t>10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Use Case Description</w:t>
            </w:r>
          </w:p>
        </w:tc>
        <w:tc>
          <w:tcPr>
            <w:tcW w:w="4428" w:type="dxa"/>
          </w:tcPr>
          <w:p w:rsidR="00B90E4B" w:rsidRPr="00E96C56" w:rsidRDefault="00B90E4B" w:rsidP="00072D7A">
            <w:r>
              <w:t>This use case describes how a user can Create reports and enter the report details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 xml:space="preserve">  Actor</w:t>
            </w:r>
          </w:p>
        </w:tc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System</w:t>
            </w:r>
          </w:p>
        </w:tc>
      </w:tr>
      <w:tr w:rsidR="00B90E4B" w:rsidTr="00072D7A">
        <w:tc>
          <w:tcPr>
            <w:tcW w:w="4428" w:type="dxa"/>
          </w:tcPr>
          <w:p w:rsidR="00B90E4B" w:rsidRDefault="00072D7A" w:rsidP="00072D7A">
            <w:pPr>
              <w:pStyle w:val="BodyA"/>
              <w:rPr>
                <w:rFonts w:ascii="Times New Roman" w:hAnsi="Times New Roman"/>
              </w:rPr>
            </w:pPr>
            <w:r w:rsidRPr="00C6322C">
              <w:rPr>
                <w:b/>
                <w:szCs w:val="24"/>
              </w:rPr>
              <w:t>ADM0010</w:t>
            </w:r>
            <w:r w:rsidR="00B90E4B" w:rsidRPr="00C6322C">
              <w:rPr>
                <w:b/>
                <w:szCs w:val="24"/>
              </w:rPr>
              <w:t>.1</w:t>
            </w:r>
            <w:r w:rsidR="00B90E4B" w:rsidRPr="003B4021">
              <w:rPr>
                <w:b/>
              </w:rPr>
              <w:t>:</w:t>
            </w:r>
            <w:r w:rsidR="00B90E4B" w:rsidRPr="00D85E08">
              <w:rPr>
                <w:rFonts w:ascii="Times New Roman" w:hAnsi="Times New Roman"/>
              </w:rPr>
              <w:t xml:space="preserve">Click on the </w:t>
            </w:r>
            <w:r w:rsidR="00B90E4B">
              <w:rPr>
                <w:rFonts w:ascii="Times New Roman" w:hAnsi="Times New Roman"/>
              </w:rPr>
              <w:t>Patients name after entering the patient name and clicking on search button in the ‘Search Patient’ window</w:t>
            </w:r>
          </w:p>
          <w:p w:rsidR="00B90E4B" w:rsidRPr="00E96C56" w:rsidRDefault="00B90E4B" w:rsidP="00072D7A"/>
        </w:tc>
        <w:tc>
          <w:tcPr>
            <w:tcW w:w="4428" w:type="dxa"/>
          </w:tcPr>
          <w:p w:rsidR="00B90E4B" w:rsidRPr="00CE1DA8" w:rsidRDefault="00072D7A" w:rsidP="00072D7A">
            <w:pPr>
              <w:rPr>
                <w:b/>
              </w:rPr>
            </w:pPr>
            <w:r>
              <w:rPr>
                <w:b/>
              </w:rPr>
              <w:t>ADM0010</w:t>
            </w:r>
            <w:r w:rsidR="00B90E4B" w:rsidRPr="003B4021">
              <w:rPr>
                <w:b/>
              </w:rPr>
              <w:t xml:space="preserve">.2: </w:t>
            </w:r>
            <w:r w:rsidR="00B90E4B">
              <w:t>User should get navigated to the page with following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.Create Visit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.Add Prescription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.Create Fee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.Reports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077845" cy="1656715"/>
                  <wp:effectExtent l="0" t="0" r="8255" b="635"/>
                  <wp:docPr id="66" name="Picture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4F4A50A.tmp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845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E96C56" w:rsidRDefault="00B90E4B" w:rsidP="00072D7A"/>
        </w:tc>
      </w:tr>
      <w:tr w:rsidR="00B90E4B" w:rsidTr="00072D7A">
        <w:tc>
          <w:tcPr>
            <w:tcW w:w="4428" w:type="dxa"/>
          </w:tcPr>
          <w:p w:rsidR="00B90E4B" w:rsidRPr="00E96C56" w:rsidRDefault="00072D7A" w:rsidP="00072D7A">
            <w:r>
              <w:rPr>
                <w:b/>
              </w:rPr>
              <w:t>ADM0010</w:t>
            </w:r>
            <w:r w:rsidR="00B90E4B" w:rsidRPr="003B4021">
              <w:rPr>
                <w:b/>
              </w:rPr>
              <w:t>.3:</w:t>
            </w:r>
            <w:r w:rsidR="00B90E4B">
              <w:t xml:space="preserve"> User shall Click on the ‘Reports ‘ textbox </w:t>
            </w:r>
          </w:p>
        </w:tc>
        <w:tc>
          <w:tcPr>
            <w:tcW w:w="4428" w:type="dxa"/>
          </w:tcPr>
          <w:p w:rsidR="00B90E4B" w:rsidRPr="0072321A" w:rsidRDefault="00072D7A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b/>
              </w:rPr>
              <w:t>ADM0010</w:t>
            </w:r>
            <w:r w:rsidR="00B90E4B" w:rsidRPr="003B4021">
              <w:rPr>
                <w:b/>
              </w:rPr>
              <w:t>.4:</w:t>
            </w:r>
            <w:r w:rsidR="00B90E4B" w:rsidRPr="000B4BD2">
              <w:t xml:space="preserve">System shall display a page prompting to enter the detailed report </w:t>
            </w:r>
            <w:r w:rsidR="00B90E4B" w:rsidRPr="000B4BD2">
              <w:rPr>
                <w:rFonts w:ascii="Times New Roman" w:hAnsi="Times New Roman"/>
              </w:rPr>
              <w:t xml:space="preserve">the appointment, Scanned Report (if any) and write down the description related </w:t>
            </w:r>
            <w:r w:rsidR="00B90E4B">
              <w:rPr>
                <w:rFonts w:ascii="Times New Roman" w:hAnsi="Times New Roman"/>
              </w:rPr>
              <w:t>to report</w:t>
            </w:r>
            <w:r w:rsidR="00B90E4B" w:rsidRPr="000B4BD2">
              <w:rPr>
                <w:rFonts w:ascii="Times New Roman" w:hAnsi="Times New Roman"/>
              </w:rPr>
              <w:t xml:space="preserve"> and click on Submit button.</w:t>
            </w:r>
          </w:p>
          <w:p w:rsidR="00B90E4B" w:rsidRDefault="00B90E4B" w:rsidP="00072D7A">
            <w:r>
              <w:rPr>
                <w:noProof/>
              </w:rPr>
              <w:lastRenderedPageBreak/>
              <w:drawing>
                <wp:inline distT="0" distB="0" distL="0" distR="0">
                  <wp:extent cx="3077845" cy="1656715"/>
                  <wp:effectExtent l="0" t="0" r="8255" b="635"/>
                  <wp:docPr id="67" name="Picture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4F45C32.tmp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845" cy="1656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/>
          <w:p w:rsidR="00B90E4B" w:rsidRDefault="00B90E4B" w:rsidP="00072D7A"/>
          <w:p w:rsidR="00B90E4B" w:rsidRDefault="00B90E4B" w:rsidP="00072D7A"/>
          <w:p w:rsidR="00B90E4B" w:rsidRDefault="00B90E4B" w:rsidP="00072D7A"/>
          <w:p w:rsidR="00B90E4B" w:rsidRDefault="00B90E4B" w:rsidP="00072D7A"/>
          <w:p w:rsidR="00B90E4B" w:rsidRDefault="00B90E4B" w:rsidP="00072D7A"/>
          <w:p w:rsidR="00B90E4B" w:rsidRPr="00E96C56" w:rsidRDefault="00B90E4B" w:rsidP="00072D7A"/>
        </w:tc>
      </w:tr>
      <w:tr w:rsidR="00B90E4B" w:rsidTr="00072D7A">
        <w:tc>
          <w:tcPr>
            <w:tcW w:w="4428" w:type="dxa"/>
          </w:tcPr>
          <w:p w:rsidR="00B90E4B" w:rsidRDefault="00072D7A" w:rsidP="00072D7A">
            <w:pPr>
              <w:rPr>
                <w:b/>
              </w:rPr>
            </w:pPr>
            <w:r>
              <w:rPr>
                <w:b/>
              </w:rPr>
              <w:lastRenderedPageBreak/>
              <w:t>ADM0010</w:t>
            </w:r>
            <w:r w:rsidR="00B90E4B">
              <w:rPr>
                <w:b/>
              </w:rPr>
              <w:t xml:space="preserve">.5: </w:t>
            </w:r>
            <w:r w:rsidR="00B90E4B" w:rsidRPr="00EE4773">
              <w:t>The User enters all the report details and clicks on the Submit button</w:t>
            </w:r>
          </w:p>
        </w:tc>
        <w:tc>
          <w:tcPr>
            <w:tcW w:w="4428" w:type="dxa"/>
          </w:tcPr>
          <w:p w:rsidR="00B90E4B" w:rsidRPr="00EE4773" w:rsidRDefault="00072D7A" w:rsidP="00072D7A">
            <w:pPr>
              <w:pStyle w:val="BodyA"/>
            </w:pPr>
            <w:r>
              <w:rPr>
                <w:b/>
              </w:rPr>
              <w:t>ADM0010</w:t>
            </w:r>
            <w:r w:rsidR="00B90E4B">
              <w:rPr>
                <w:b/>
              </w:rPr>
              <w:t xml:space="preserve">.6: </w:t>
            </w:r>
            <w:r w:rsidR="00B90E4B">
              <w:t>The system will navigate the user to the Patients tab Homepage</w:t>
            </w:r>
          </w:p>
        </w:tc>
      </w:tr>
    </w:tbl>
    <w:p w:rsidR="00B90E4B" w:rsidRDefault="00B90E4B" w:rsidP="00B90E4B">
      <w:r>
        <w:br w:type="textWrapping" w:clear="all"/>
      </w:r>
    </w:p>
    <w:p w:rsidR="00B90E4B" w:rsidRDefault="00B90E4B" w:rsidP="00B90E4B"/>
    <w:p w:rsidR="00B90E4B" w:rsidRDefault="00B90E4B" w:rsidP="00B90E4B"/>
    <w:p w:rsidR="00B90E4B" w:rsidRDefault="00B90E4B" w:rsidP="00B90E4B"/>
    <w:p w:rsidR="00B90E4B" w:rsidRPr="00144572" w:rsidRDefault="00B90E4B" w:rsidP="00B90E4B"/>
    <w:p w:rsidR="00B90E4B" w:rsidRPr="00144572" w:rsidRDefault="00B90E4B" w:rsidP="00B90E4B"/>
    <w:p w:rsidR="00B90E4B" w:rsidRPr="00144572" w:rsidRDefault="00B90E4B" w:rsidP="00B90E4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14"/>
        <w:gridCol w:w="4716"/>
      </w:tblGrid>
      <w:tr w:rsidR="00B90E4B" w:rsidTr="00072D7A">
        <w:trPr>
          <w:trHeight w:val="413"/>
        </w:trPr>
        <w:tc>
          <w:tcPr>
            <w:tcW w:w="4428" w:type="dxa"/>
            <w:shd w:val="clear" w:color="auto" w:fill="0000FF"/>
          </w:tcPr>
          <w:p w:rsidR="00B90E4B" w:rsidRPr="00FB6308" w:rsidRDefault="00B90E4B" w:rsidP="00072D7A">
            <w:pPr>
              <w:rPr>
                <w:b/>
                <w:color w:val="FFFFFF" w:themeColor="background1"/>
              </w:rPr>
            </w:pPr>
            <w:r w:rsidRPr="00FB6308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4716" w:type="dxa"/>
            <w:shd w:val="clear" w:color="auto" w:fill="0000FF"/>
          </w:tcPr>
          <w:p w:rsidR="00B90E4B" w:rsidRPr="00FB6308" w:rsidRDefault="00B90E4B" w:rsidP="00072D7A">
            <w:pPr>
              <w:rPr>
                <w:b/>
                <w:color w:val="FFFFFF" w:themeColor="background1"/>
              </w:rPr>
            </w:pPr>
            <w:r w:rsidRPr="00FB6308">
              <w:rPr>
                <w:b/>
                <w:color w:val="FFFFFF" w:themeColor="background1"/>
              </w:rPr>
              <w:t>Messages Tab for Admin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Use case ID</w:t>
            </w:r>
          </w:p>
        </w:tc>
        <w:tc>
          <w:tcPr>
            <w:tcW w:w="4716" w:type="dxa"/>
          </w:tcPr>
          <w:p w:rsidR="00B90E4B" w:rsidRPr="003B4021" w:rsidRDefault="00B90E4B" w:rsidP="00072D7A">
            <w:pPr>
              <w:rPr>
                <w:b/>
              </w:rPr>
            </w:pPr>
            <w:r>
              <w:rPr>
                <w:b/>
              </w:rPr>
              <w:t xml:space="preserve">                           ADM001</w:t>
            </w:r>
            <w:r w:rsidR="00072D7A">
              <w:rPr>
                <w:b/>
              </w:rPr>
              <w:t>1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Use Case Description</w:t>
            </w:r>
          </w:p>
        </w:tc>
        <w:tc>
          <w:tcPr>
            <w:tcW w:w="4716" w:type="dxa"/>
          </w:tcPr>
          <w:p w:rsidR="00B90E4B" w:rsidRPr="00E96C56" w:rsidRDefault="00B90E4B" w:rsidP="00072D7A">
            <w:r>
              <w:t>This use case describes how Messages tab works for the Admin</w:t>
            </w:r>
          </w:p>
        </w:tc>
      </w:tr>
      <w:tr w:rsidR="00B90E4B" w:rsidTr="00072D7A">
        <w:trPr>
          <w:trHeight w:val="377"/>
        </w:trPr>
        <w:tc>
          <w:tcPr>
            <w:tcW w:w="4428" w:type="dxa"/>
            <w:shd w:val="clear" w:color="auto" w:fill="D9D9D9" w:themeFill="background1" w:themeFillShade="D9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 xml:space="preserve">  Actor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System</w:t>
            </w:r>
          </w:p>
        </w:tc>
      </w:tr>
      <w:tr w:rsidR="00B90E4B" w:rsidTr="00072D7A">
        <w:trPr>
          <w:trHeight w:val="4499"/>
        </w:trPr>
        <w:tc>
          <w:tcPr>
            <w:tcW w:w="4428" w:type="dxa"/>
          </w:tcPr>
          <w:p w:rsidR="00B90E4B" w:rsidRDefault="00072D7A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b/>
              </w:rPr>
              <w:lastRenderedPageBreak/>
              <w:t>ADM0011</w:t>
            </w:r>
            <w:r w:rsidR="00B90E4B" w:rsidRPr="003B4021">
              <w:rPr>
                <w:b/>
              </w:rPr>
              <w:t>.1:</w:t>
            </w:r>
            <w:r w:rsidR="00B90E4B">
              <w:rPr>
                <w:rFonts w:ascii="Times New Roman" w:hAnsi="Times New Roman"/>
              </w:rPr>
              <w:t>User shall click on the Messages tab on the Home page</w:t>
            </w:r>
          </w:p>
          <w:p w:rsidR="00B90E4B" w:rsidRPr="00E96C56" w:rsidRDefault="00B90E4B" w:rsidP="00072D7A"/>
        </w:tc>
        <w:tc>
          <w:tcPr>
            <w:tcW w:w="4716" w:type="dxa"/>
          </w:tcPr>
          <w:p w:rsidR="00B90E4B" w:rsidRPr="00CE1DA8" w:rsidRDefault="00072D7A" w:rsidP="00072D7A">
            <w:pPr>
              <w:rPr>
                <w:b/>
              </w:rPr>
            </w:pPr>
            <w:r>
              <w:rPr>
                <w:b/>
              </w:rPr>
              <w:t>ADM0011</w:t>
            </w:r>
            <w:r w:rsidR="00B90E4B" w:rsidRPr="003B4021">
              <w:rPr>
                <w:b/>
              </w:rPr>
              <w:t xml:space="preserve">.2: </w:t>
            </w:r>
            <w:r w:rsidR="00B90E4B">
              <w:t>User should get navigated to the Messages page with Patient Name, Reason and Date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  <w:noProof/>
              </w:rPr>
              <w:drawing>
                <wp:inline distT="0" distB="0" distL="0" distR="0">
                  <wp:extent cx="2857500" cy="1538379"/>
                  <wp:effectExtent l="0" t="0" r="0" b="11430"/>
                  <wp:docPr id="68" name="Picture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4F48053.tmp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7990" cy="15386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E96C56" w:rsidRDefault="00B90E4B" w:rsidP="00072D7A"/>
        </w:tc>
      </w:tr>
      <w:tr w:rsidR="00B90E4B" w:rsidTr="00072D7A">
        <w:tc>
          <w:tcPr>
            <w:tcW w:w="4428" w:type="dxa"/>
          </w:tcPr>
          <w:p w:rsidR="00B90E4B" w:rsidRDefault="00B90E4B" w:rsidP="00072D7A">
            <w:pPr>
              <w:rPr>
                <w:b/>
              </w:rPr>
            </w:pPr>
          </w:p>
        </w:tc>
        <w:tc>
          <w:tcPr>
            <w:tcW w:w="4716" w:type="dxa"/>
          </w:tcPr>
          <w:p w:rsidR="00B90E4B" w:rsidRPr="00EE4773" w:rsidRDefault="00B90E4B" w:rsidP="00072D7A">
            <w:pPr>
              <w:pStyle w:val="BodyA"/>
            </w:pPr>
          </w:p>
        </w:tc>
      </w:tr>
    </w:tbl>
    <w:p w:rsidR="00B90E4B" w:rsidRDefault="00B90E4B" w:rsidP="00B90E4B"/>
    <w:p w:rsidR="00B90E4B" w:rsidRDefault="00B90E4B" w:rsidP="00B90E4B"/>
    <w:p w:rsidR="00B90E4B" w:rsidRDefault="00B90E4B" w:rsidP="00B90E4B"/>
    <w:p w:rsidR="00B90E4B" w:rsidRDefault="00B90E4B" w:rsidP="00B90E4B"/>
    <w:p w:rsidR="00B90E4B" w:rsidRDefault="00B90E4B" w:rsidP="00B90E4B"/>
    <w:p w:rsidR="00B90E4B" w:rsidRDefault="00B90E4B" w:rsidP="00B90E4B"/>
    <w:p w:rsidR="00B90E4B" w:rsidRPr="00144572" w:rsidRDefault="00B90E4B" w:rsidP="00B90E4B"/>
    <w:p w:rsidR="00B90E4B" w:rsidRPr="00144572" w:rsidRDefault="00B90E4B" w:rsidP="00B90E4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04"/>
        <w:gridCol w:w="5526"/>
      </w:tblGrid>
      <w:tr w:rsidR="00B90E4B" w:rsidTr="00072D7A">
        <w:trPr>
          <w:trHeight w:val="413"/>
        </w:trPr>
        <w:tc>
          <w:tcPr>
            <w:tcW w:w="4428" w:type="dxa"/>
            <w:shd w:val="clear" w:color="auto" w:fill="0000FF"/>
          </w:tcPr>
          <w:p w:rsidR="00B90E4B" w:rsidRPr="00FB6308" w:rsidRDefault="00B90E4B" w:rsidP="00072D7A">
            <w:pPr>
              <w:rPr>
                <w:b/>
                <w:color w:val="FFFFFF" w:themeColor="background1"/>
              </w:rPr>
            </w:pPr>
            <w:r w:rsidRPr="00FB6308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5526" w:type="dxa"/>
            <w:shd w:val="clear" w:color="auto" w:fill="0000FF"/>
          </w:tcPr>
          <w:p w:rsidR="00B90E4B" w:rsidRPr="00FB6308" w:rsidRDefault="00B90E4B" w:rsidP="00072D7A">
            <w:pPr>
              <w:rPr>
                <w:b/>
                <w:color w:val="FFFFFF" w:themeColor="background1"/>
              </w:rPr>
            </w:pPr>
            <w:r w:rsidRPr="00FB6308">
              <w:rPr>
                <w:b/>
                <w:color w:val="FFFFFF" w:themeColor="background1"/>
              </w:rPr>
              <w:t>Logout for Admin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Use case ID</w:t>
            </w:r>
          </w:p>
        </w:tc>
        <w:tc>
          <w:tcPr>
            <w:tcW w:w="5526" w:type="dxa"/>
          </w:tcPr>
          <w:p w:rsidR="00B90E4B" w:rsidRPr="003B4021" w:rsidRDefault="00B90E4B" w:rsidP="00072D7A">
            <w:pPr>
              <w:rPr>
                <w:b/>
              </w:rPr>
            </w:pPr>
            <w:r>
              <w:rPr>
                <w:b/>
              </w:rPr>
              <w:t xml:space="preserve">                           ADM001</w:t>
            </w:r>
            <w:r w:rsidR="00072D7A">
              <w:rPr>
                <w:b/>
              </w:rPr>
              <w:t>2</w:t>
            </w:r>
          </w:p>
        </w:tc>
      </w:tr>
      <w:tr w:rsidR="00B90E4B" w:rsidTr="00072D7A">
        <w:tc>
          <w:tcPr>
            <w:tcW w:w="4428" w:type="dxa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Use Case Description</w:t>
            </w:r>
          </w:p>
        </w:tc>
        <w:tc>
          <w:tcPr>
            <w:tcW w:w="5526" w:type="dxa"/>
          </w:tcPr>
          <w:p w:rsidR="00B90E4B" w:rsidRPr="00E96C56" w:rsidRDefault="00B90E4B" w:rsidP="00072D7A">
            <w:r>
              <w:t>This use case describes how Admin can logout of the system</w:t>
            </w:r>
          </w:p>
        </w:tc>
      </w:tr>
      <w:tr w:rsidR="00B90E4B" w:rsidTr="00072D7A">
        <w:trPr>
          <w:trHeight w:val="440"/>
        </w:trPr>
        <w:tc>
          <w:tcPr>
            <w:tcW w:w="4428" w:type="dxa"/>
            <w:shd w:val="clear" w:color="auto" w:fill="D9D9D9" w:themeFill="background1" w:themeFillShade="D9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 xml:space="preserve">  Actor</w:t>
            </w:r>
          </w:p>
        </w:tc>
        <w:tc>
          <w:tcPr>
            <w:tcW w:w="5526" w:type="dxa"/>
            <w:shd w:val="clear" w:color="auto" w:fill="D9D9D9" w:themeFill="background1" w:themeFillShade="D9"/>
          </w:tcPr>
          <w:p w:rsidR="00B90E4B" w:rsidRPr="003B4021" w:rsidRDefault="00B90E4B" w:rsidP="00072D7A">
            <w:pPr>
              <w:rPr>
                <w:b/>
              </w:rPr>
            </w:pPr>
            <w:r w:rsidRPr="003B4021">
              <w:rPr>
                <w:b/>
              </w:rPr>
              <w:t>System</w:t>
            </w:r>
          </w:p>
        </w:tc>
      </w:tr>
      <w:tr w:rsidR="00B90E4B" w:rsidTr="00072D7A">
        <w:trPr>
          <w:trHeight w:val="4499"/>
        </w:trPr>
        <w:tc>
          <w:tcPr>
            <w:tcW w:w="4428" w:type="dxa"/>
          </w:tcPr>
          <w:p w:rsidR="00B90E4B" w:rsidRDefault="00072D7A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b/>
              </w:rPr>
              <w:lastRenderedPageBreak/>
              <w:t>ADM0012</w:t>
            </w:r>
            <w:r w:rsidR="00B90E4B" w:rsidRPr="003B4021">
              <w:rPr>
                <w:b/>
              </w:rPr>
              <w:t>.1:</w:t>
            </w:r>
            <w:r w:rsidR="00B90E4B">
              <w:rPr>
                <w:rFonts w:ascii="Times New Roman" w:hAnsi="Times New Roman"/>
              </w:rPr>
              <w:t>User shall click on the Logout tab on the Home page</w:t>
            </w:r>
          </w:p>
          <w:p w:rsidR="00B90E4B" w:rsidRPr="00E96C56" w:rsidRDefault="00B90E4B" w:rsidP="00072D7A"/>
        </w:tc>
        <w:tc>
          <w:tcPr>
            <w:tcW w:w="5526" w:type="dxa"/>
          </w:tcPr>
          <w:p w:rsidR="00B90E4B" w:rsidRPr="00CE1DA8" w:rsidRDefault="00072D7A" w:rsidP="00072D7A">
            <w:pPr>
              <w:rPr>
                <w:b/>
              </w:rPr>
            </w:pPr>
            <w:r>
              <w:rPr>
                <w:b/>
              </w:rPr>
              <w:t>ADM0012</w:t>
            </w:r>
            <w:r w:rsidR="00B90E4B" w:rsidRPr="003B4021">
              <w:rPr>
                <w:b/>
              </w:rPr>
              <w:t xml:space="preserve">.2: </w:t>
            </w:r>
            <w:r w:rsidR="00B90E4B">
              <w:t>System shall exit out of the Home page and display the Admin-Login page</w:t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362325" cy="1810385"/>
                  <wp:effectExtent l="0" t="0" r="9525" b="0"/>
                  <wp:docPr id="69" name="Picture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4F4600B.tmp"/>
                          <pic:cNvPicPr/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2325" cy="1810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Default="00B90E4B" w:rsidP="00072D7A">
            <w:pPr>
              <w:pStyle w:val="BodyA"/>
              <w:rPr>
                <w:rFonts w:ascii="Times New Roman" w:hAnsi="Times New Roman"/>
              </w:rPr>
            </w:pPr>
          </w:p>
          <w:p w:rsidR="00B90E4B" w:rsidRPr="00E96C56" w:rsidRDefault="00B90E4B" w:rsidP="00072D7A"/>
        </w:tc>
      </w:tr>
    </w:tbl>
    <w:p w:rsidR="00C679B5" w:rsidRDefault="00C679B5" w:rsidP="00C679B5">
      <w:pPr>
        <w:pStyle w:val="Normal1"/>
        <w:jc w:val="center"/>
      </w:pPr>
    </w:p>
    <w:p w:rsidR="00C60C1B" w:rsidRDefault="00C60C1B" w:rsidP="00C679B5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C679B5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C679B5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C679B5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C679B5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C679B5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C679B5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C679B5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C679B5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C679B5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C679B5">
      <w:pPr>
        <w:pStyle w:val="Normal1"/>
        <w:jc w:val="center"/>
        <w:rPr>
          <w:b/>
          <w:sz w:val="58"/>
          <w:szCs w:val="58"/>
          <w:u w:val="single"/>
        </w:rPr>
      </w:pPr>
    </w:p>
    <w:p w:rsidR="00C679B5" w:rsidRPr="00227A87" w:rsidRDefault="00C679B5" w:rsidP="00C679B5">
      <w:pPr>
        <w:pStyle w:val="Normal1"/>
        <w:jc w:val="center"/>
        <w:rPr>
          <w:b/>
          <w:sz w:val="58"/>
          <w:szCs w:val="58"/>
          <w:u w:val="single"/>
        </w:rPr>
      </w:pPr>
      <w:r>
        <w:rPr>
          <w:b/>
          <w:sz w:val="58"/>
          <w:szCs w:val="58"/>
          <w:u w:val="single"/>
        </w:rPr>
        <w:t>Doctor</w:t>
      </w:r>
      <w:r w:rsidRPr="00227A87">
        <w:rPr>
          <w:b/>
          <w:sz w:val="58"/>
          <w:szCs w:val="58"/>
          <w:u w:val="single"/>
        </w:rPr>
        <w:t xml:space="preserve"> Module</w:t>
      </w:r>
    </w:p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2383"/>
        <w:gridCol w:w="4915"/>
      </w:tblGrid>
      <w:tr w:rsidR="00C679B5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40EFD" w:rsidRDefault="00C679B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40EFD" w:rsidRDefault="00C679B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 w:rsidRPr="00B40EFD">
              <w:rPr>
                <w:rFonts w:ascii="Times New Roman" w:hAnsi="Times New Roman"/>
                <w:color w:val="FFFFFF"/>
              </w:rPr>
              <w:t>Register Account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25C82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908D4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DOC001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25C82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autoSpaceDE w:val="0"/>
              <w:autoSpaceDN w:val="0"/>
              <w:adjustRightInd w:val="0"/>
            </w:pPr>
            <w:r>
              <w:rPr>
                <w:rFonts w:ascii="TimesNewRomanPSMT" w:hAnsi="TimesNewRomanPSMT" w:cs="TimesNewRomanPSMT"/>
                <w:szCs w:val="24"/>
              </w:rPr>
              <w:t>Functionality allows doctor to create a new account by entering specified details.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C679B5" w:rsidRPr="003A081E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F3538" w:rsidRDefault="00C6322C" w:rsidP="00072D7A">
            <w:pPr>
              <w:autoSpaceDE w:val="0"/>
              <w:autoSpaceDN w:val="0"/>
              <w:adjustRightInd w:val="0"/>
              <w:rPr>
                <w:b/>
                <w:color w:val="auto"/>
              </w:rPr>
            </w:pPr>
            <w:r>
              <w:rPr>
                <w:b/>
                <w:color w:val="auto"/>
              </w:rPr>
              <w:t>DOC001.</w:t>
            </w:r>
            <w:proofErr w:type="gramStart"/>
            <w:r>
              <w:rPr>
                <w:b/>
                <w:color w:val="auto"/>
              </w:rPr>
              <w:t>1</w:t>
            </w:r>
            <w:r w:rsidR="00C679B5" w:rsidRPr="00647E72">
              <w:rPr>
                <w:b/>
                <w:color w:val="auto"/>
              </w:rPr>
              <w:t>:</w:t>
            </w:r>
            <w:r w:rsidR="00C679B5">
              <w:rPr>
                <w:rFonts w:ascii="TimesNewRomanPSMT" w:hAnsi="TimesNewRomanPSMT" w:cs="TimesNewRomanPSMT"/>
                <w:szCs w:val="24"/>
              </w:rPr>
              <w:t>Doctor</w:t>
            </w:r>
            <w:proofErr w:type="gramEnd"/>
            <w:r w:rsidR="00C679B5">
              <w:rPr>
                <w:rFonts w:ascii="TimesNewRomanPSMT" w:hAnsi="TimesNewRomanPSMT" w:cs="TimesNewRomanPSMT"/>
                <w:szCs w:val="24"/>
              </w:rPr>
              <w:t xml:space="preserve"> shall launch the MMP application by entering the URL in a web browser.</w:t>
            </w:r>
          </w:p>
          <w:p w:rsidR="00C679B5" w:rsidRPr="001F3538" w:rsidRDefault="00C679B5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1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2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application’s home page with the tabs: Home, Patient Login, Office Login, About Us, and Contact Us across the top.</w:t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noProof/>
              </w:rPr>
              <w:drawing>
                <wp:inline distT="0" distB="0" distL="0" distR="0">
                  <wp:extent cx="2619375" cy="1130467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37836" cy="11384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C679B5" w:rsidRPr="003A081E" w:rsidRDefault="00C679B5" w:rsidP="00072D7A">
            <w:pPr>
              <w:autoSpaceDE w:val="0"/>
              <w:autoSpaceDN w:val="0"/>
              <w:adjustRightInd w:val="0"/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1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3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click on “Office Login”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1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4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scroll down to display “Doctor’s claim settlement made easy” message along with a Login button and an up arrow to scroll back up to the top of home page.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>DOC001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5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click on “Login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1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6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an office login page, with Admin Login to the left and Doctor Login to the right, both with: Username,</w:t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szCs w:val="24"/>
              </w:rPr>
              <w:t>Password, Forgot Username/Password Link, “Sign In” button and “Register” button.</w:t>
            </w:r>
          </w:p>
          <w:p w:rsidR="00CF4BAE" w:rsidRDefault="00CF4BAE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CF4BAE" w:rsidRPr="00ED3AB9" w:rsidRDefault="00CF4BAE" w:rsidP="00072D7A">
            <w:pPr>
              <w:autoSpaceDE w:val="0"/>
              <w:autoSpaceDN w:val="0"/>
              <w:adjustRightInd w:val="0"/>
            </w:pPr>
            <w:r>
              <w:rPr>
                <w:noProof/>
              </w:rPr>
              <w:drawing>
                <wp:inline distT="0" distB="0" distL="0" distR="0">
                  <wp:extent cx="3111500" cy="1244600"/>
                  <wp:effectExtent l="0" t="0" r="12700" b="0"/>
                  <wp:docPr id="77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1244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C4A1A" w:rsidRDefault="00C6322C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1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7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click on the “Register” button of the Doctor’s login functionality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1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8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load registration page with tabs: First Name, Last name, Username, Password, Confirm Password, Office code and a “Save” button.</w:t>
            </w:r>
          </w:p>
          <w:p w:rsidR="00C31A8E" w:rsidRDefault="00C31A8E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C31A8E" w:rsidRDefault="00C31A8E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098800" cy="2273300"/>
                  <wp:effectExtent l="0" t="0" r="0" b="12700"/>
                  <wp:docPr id="78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2273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b/>
                <w:sz w:val="20"/>
              </w:rPr>
            </w:pPr>
          </w:p>
          <w:p w:rsidR="00C679B5" w:rsidRPr="008E0244" w:rsidRDefault="00C679B5" w:rsidP="00072D7A">
            <w:pPr>
              <w:autoSpaceDE w:val="0"/>
              <w:autoSpaceDN w:val="0"/>
              <w:adjustRightInd w:val="0"/>
              <w:rPr>
                <w:szCs w:val="24"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E77882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1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9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enter valid values in each field and click on the “Save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1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10: </w:t>
            </w:r>
            <w:r w:rsidR="00C679B5" w:rsidRPr="00DC35D3">
              <w:rPr>
                <w:rFonts w:ascii="TimesNewRomanPS-BoldMT" w:hAnsi="TimesNewRomanPS-BoldMT" w:cs="TimesNewRomanPS-BoldMT"/>
                <w:bCs/>
                <w:szCs w:val="24"/>
              </w:rPr>
              <w:t>System shall display</w:t>
            </w:r>
            <w:r w:rsidR="00C679B5">
              <w:rPr>
                <w:rFonts w:ascii="TimesNewRomanPS-BoldMT" w:hAnsi="TimesNewRomanPS-BoldMT" w:cs="TimesNewRomanPS-BoldMT"/>
                <w:bCs/>
                <w:szCs w:val="24"/>
              </w:rPr>
              <w:t xml:space="preserve"> “Thank you for registering with MMP” pop up window.</w:t>
            </w:r>
          </w:p>
          <w:p w:rsidR="00354F7D" w:rsidRPr="00ED3AB9" w:rsidRDefault="00354F7D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DC35D3" w:rsidRDefault="00C6322C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1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11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</w:t>
            </w:r>
            <w:r w:rsidR="00C679B5">
              <w:rPr>
                <w:rFonts w:ascii="TimesNewRomanPS-BoldMT" w:hAnsi="TimesNewRomanPS-BoldMT" w:cs="TimesNewRomanPS-BoldMT"/>
                <w:bCs/>
                <w:szCs w:val="24"/>
              </w:rPr>
              <w:t xml:space="preserve"> shall click on the “OK” button on the pop up window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DC35D3" w:rsidRDefault="00C6322C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1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12: </w:t>
            </w:r>
            <w:r w:rsidR="00C679B5">
              <w:rPr>
                <w:rFonts w:ascii="TimesNewRomanPS-BoldMT" w:hAnsi="TimesNewRomanPS-BoldMT" w:cs="TimesNewRomanPS-BoldMT"/>
                <w:bCs/>
                <w:szCs w:val="24"/>
              </w:rPr>
              <w:t>System shall take the Doctor back to the login page.</w:t>
            </w:r>
          </w:p>
        </w:tc>
      </w:tr>
    </w:tbl>
    <w:p w:rsidR="00C679B5" w:rsidRDefault="00C679B5"/>
    <w:p w:rsidR="00C679B5" w:rsidRDefault="00C679B5"/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5355"/>
        <w:gridCol w:w="440"/>
        <w:gridCol w:w="4915"/>
      </w:tblGrid>
      <w:tr w:rsidR="00C679B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Alternate</w:t>
            </w:r>
            <w:r>
              <w:rPr>
                <w:rFonts w:ascii="Times New Roman" w:hAnsi="Times New Roman"/>
                <w:b/>
              </w:rPr>
              <w:t xml:space="preserve"> Path</w:t>
            </w: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1.13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enter invalid or blank values in each field and click on the “Save” button.</w:t>
            </w:r>
          </w:p>
        </w:tc>
        <w:tc>
          <w:tcPr>
            <w:tcW w:w="53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C679B5" w:rsidRDefault="00C6322C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1.14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 w:rsidRPr="00DC35D3">
              <w:rPr>
                <w:rFonts w:ascii="TimesNewRomanPS-BoldMT" w:hAnsi="TimesNewRomanPS-BoldMT" w:cs="TimesNewRomanPS-BoldMT"/>
                <w:bCs/>
                <w:szCs w:val="24"/>
              </w:rPr>
              <w:t>System shall display</w:t>
            </w:r>
            <w:r w:rsidR="00C679B5">
              <w:rPr>
                <w:rFonts w:ascii="TimesNewRomanPS-BoldMT" w:hAnsi="TimesNewRomanPS-BoldMT" w:cs="TimesNewRomanPS-BoldMT"/>
                <w:bCs/>
                <w:szCs w:val="24"/>
              </w:rPr>
              <w:t xml:space="preserve"> error message.</w:t>
            </w:r>
          </w:p>
          <w:p w:rsidR="00C679B5" w:rsidRDefault="00C679B5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</w:p>
          <w:p w:rsidR="00C679B5" w:rsidRDefault="00C679B5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noProof/>
                <w:szCs w:val="24"/>
              </w:rPr>
              <w:drawing>
                <wp:inline distT="0" distB="0" distL="0" distR="0">
                  <wp:extent cx="3263900" cy="965200"/>
                  <wp:effectExtent l="0" t="0" r="0" b="0"/>
                  <wp:docPr id="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3900" cy="965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79B5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</w:p>
        </w:tc>
      </w:tr>
    </w:tbl>
    <w:p w:rsidR="00C679B5" w:rsidRDefault="00C679B5" w:rsidP="00C679B5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2383"/>
        <w:gridCol w:w="4915"/>
      </w:tblGrid>
      <w:tr w:rsidR="00C679B5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40EFD" w:rsidRDefault="00C679B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40EFD" w:rsidRDefault="00C679B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 xml:space="preserve">Login </w:t>
            </w:r>
            <w:r w:rsidRPr="00B40EFD">
              <w:rPr>
                <w:rFonts w:ascii="Times New Roman" w:hAnsi="Times New Roman"/>
                <w:color w:val="FFFFFF"/>
              </w:rPr>
              <w:t>Account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25C82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908D4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DOC002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25C82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autoSpaceDE w:val="0"/>
              <w:autoSpaceDN w:val="0"/>
              <w:adjustRightInd w:val="0"/>
            </w:pPr>
            <w:r>
              <w:rPr>
                <w:rFonts w:ascii="TimesNewRomanPSMT" w:hAnsi="TimesNewRomanPSMT" w:cs="TimesNewRomanPSMT"/>
                <w:szCs w:val="24"/>
              </w:rPr>
              <w:t>Doctor can sign into existing account by entering valid credentials.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FB6308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C679B5" w:rsidRPr="003A081E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F3538" w:rsidRDefault="00C6322C" w:rsidP="00072D7A">
            <w:pPr>
              <w:autoSpaceDE w:val="0"/>
              <w:autoSpaceDN w:val="0"/>
              <w:adjustRightInd w:val="0"/>
              <w:rPr>
                <w:b/>
                <w:color w:val="auto"/>
              </w:rPr>
            </w:pPr>
            <w:r>
              <w:rPr>
                <w:b/>
                <w:color w:val="auto"/>
              </w:rPr>
              <w:t>DOC002.</w:t>
            </w:r>
            <w:proofErr w:type="gramStart"/>
            <w:r>
              <w:rPr>
                <w:b/>
                <w:color w:val="auto"/>
              </w:rPr>
              <w:t>1</w:t>
            </w:r>
            <w:r w:rsidR="00C679B5" w:rsidRPr="00647E72">
              <w:rPr>
                <w:b/>
                <w:color w:val="auto"/>
              </w:rPr>
              <w:t>:</w:t>
            </w:r>
            <w:r w:rsidR="00C679B5">
              <w:rPr>
                <w:rFonts w:ascii="TimesNewRomanPSMT" w:hAnsi="TimesNewRomanPSMT" w:cs="TimesNewRomanPSMT"/>
                <w:szCs w:val="24"/>
              </w:rPr>
              <w:t>Doctor</w:t>
            </w:r>
            <w:proofErr w:type="gramEnd"/>
            <w:r w:rsidR="00C679B5">
              <w:rPr>
                <w:rFonts w:ascii="TimesNewRomanPSMT" w:hAnsi="TimesNewRomanPSMT" w:cs="TimesNewRomanPSMT"/>
                <w:szCs w:val="24"/>
              </w:rPr>
              <w:t xml:space="preserve"> shall launch the MMP application by entering the URL in a web browser.</w:t>
            </w:r>
          </w:p>
          <w:p w:rsidR="00C679B5" w:rsidRPr="001F3538" w:rsidRDefault="00C679B5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2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2: </w:t>
            </w:r>
            <w:r w:rsidR="00C679B5">
              <w:rPr>
                <w:rFonts w:ascii="TimesNewRomanPSMT" w:hAnsi="TimesNewRomanPSMT" w:cs="TimesNewRomanPSMT"/>
                <w:szCs w:val="24"/>
              </w:rPr>
              <w:t xml:space="preserve">System shall display application’s home page with the following tabs: Home, Patient Login, Office Login, About Us, Contact Us </w:t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noProof/>
              </w:rPr>
              <w:drawing>
                <wp:inline distT="0" distB="0" distL="0" distR="0">
                  <wp:extent cx="2619375" cy="1130467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37836" cy="11384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79B5" w:rsidRPr="003A081E" w:rsidRDefault="00C679B5" w:rsidP="00072D7A">
            <w:pPr>
              <w:autoSpaceDE w:val="0"/>
              <w:autoSpaceDN w:val="0"/>
              <w:adjustRightInd w:val="0"/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2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3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click on “Office Login”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2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4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scroll down to display “Doctor’s claim settlement made easy” message along with a Login button and an up arrow to scroll back up to the top of home page.</w:t>
            </w:r>
          </w:p>
        </w:tc>
      </w:tr>
    </w:tbl>
    <w:p w:rsidR="00C679B5" w:rsidRDefault="00C679B5"/>
    <w:p w:rsidR="00C679B5" w:rsidRDefault="00C679B5"/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5355"/>
        <w:gridCol w:w="440"/>
        <w:gridCol w:w="4915"/>
      </w:tblGrid>
      <w:tr w:rsidR="00C679B5" w:rsidRPr="00ED3AB9" w:rsidTr="00C679B5">
        <w:trPr>
          <w:cantSplit/>
          <w:trHeight w:val="4372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>DOC002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5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click on “Login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2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6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an office login page, with Admin Login to the left and Doctor Login to the right, both with: Username,</w:t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szCs w:val="24"/>
              </w:rPr>
              <w:t>Password, Forgot Username/Password Link, “Sign In” button and “Register” button.</w:t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111500" cy="1244600"/>
                  <wp:effectExtent l="0" t="0" r="0" b="0"/>
                  <wp:docPr id="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1244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C679B5" w:rsidRPr="00ED3AB9" w:rsidRDefault="00C679B5" w:rsidP="00072D7A">
            <w:pPr>
              <w:autoSpaceDE w:val="0"/>
              <w:autoSpaceDN w:val="0"/>
              <w:adjustRightInd w:val="0"/>
            </w:pPr>
          </w:p>
        </w:tc>
      </w:tr>
      <w:tr w:rsidR="00C679B5" w:rsidRPr="008E0244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2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7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enter valid username and password and click on the “Sign in” button of the Doctor’s login functionality.</w:t>
            </w:r>
          </w:p>
          <w:p w:rsidR="00C679B5" w:rsidRDefault="00C679B5" w:rsidP="00072D7A">
            <w:pPr>
              <w:tabs>
                <w:tab w:val="center" w:pos="2887"/>
              </w:tabs>
              <w:autoSpaceDE w:val="0"/>
              <w:autoSpaceDN w:val="0"/>
              <w:adjustRightInd w:val="0"/>
              <w:rPr>
                <w:b/>
                <w:sz w:val="20"/>
              </w:rPr>
            </w:pPr>
          </w:p>
          <w:p w:rsidR="00C679B5" w:rsidRDefault="00C679B5" w:rsidP="00072D7A">
            <w:pPr>
              <w:tabs>
                <w:tab w:val="center" w:pos="2887"/>
              </w:tabs>
              <w:autoSpaceDE w:val="0"/>
              <w:autoSpaceDN w:val="0"/>
              <w:adjustRightInd w:val="0"/>
              <w:rPr>
                <w:b/>
                <w:sz w:val="20"/>
              </w:rPr>
            </w:pPr>
            <w:r>
              <w:rPr>
                <w:b/>
                <w:sz w:val="20"/>
              </w:rPr>
              <w:tab/>
            </w:r>
          </w:p>
          <w:p w:rsidR="00C679B5" w:rsidRPr="001C4A1A" w:rsidRDefault="00C679B5" w:rsidP="00072D7A">
            <w:pPr>
              <w:autoSpaceDE w:val="0"/>
              <w:autoSpaceDN w:val="0"/>
              <w:adjustRightInd w:val="0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2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8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doctor’s portal page with tabs: Home, Account, Logout to the left and a “Search Patient by Name and SSN” panel in the center, to facilitate search/pull up a patient by Name/SSN</w:t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098800" cy="12827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1282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b/>
                <w:sz w:val="20"/>
              </w:rPr>
            </w:pPr>
          </w:p>
          <w:p w:rsidR="00C679B5" w:rsidRPr="008E0244" w:rsidRDefault="00C679B5" w:rsidP="00072D7A">
            <w:pPr>
              <w:autoSpaceDE w:val="0"/>
              <w:autoSpaceDN w:val="0"/>
              <w:adjustRightInd w:val="0"/>
              <w:rPr>
                <w:szCs w:val="24"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FBFBF" w:themeFill="background1" w:themeFillShade="B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</w:t>
            </w:r>
            <w:r>
              <w:rPr>
                <w:rFonts w:ascii="Times New Roman" w:hAnsi="Times New Roman"/>
                <w:b/>
              </w:rPr>
              <w:t>s: Alternate Path</w:t>
            </w: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C679B5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C679B5" w:rsidTr="00072D7A">
        <w:trPr>
          <w:cantSplit/>
          <w:trHeight w:val="449"/>
        </w:trPr>
        <w:tc>
          <w:tcPr>
            <w:tcW w:w="53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>DOC002.9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enter invalid or blank values in each field and click on the “Sign in” button.</w:t>
            </w:r>
          </w:p>
        </w:tc>
        <w:tc>
          <w:tcPr>
            <w:tcW w:w="53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C679B5" w:rsidRDefault="00C6322C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2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10: </w:t>
            </w:r>
            <w:r w:rsidR="00C679B5" w:rsidRPr="00DC35D3">
              <w:rPr>
                <w:rFonts w:ascii="TimesNewRomanPS-BoldMT" w:hAnsi="TimesNewRomanPS-BoldMT" w:cs="TimesNewRomanPS-BoldMT"/>
                <w:bCs/>
                <w:szCs w:val="24"/>
              </w:rPr>
              <w:t>System shall display</w:t>
            </w:r>
            <w:r w:rsidR="00C679B5">
              <w:rPr>
                <w:rFonts w:ascii="TimesNewRomanPS-BoldMT" w:hAnsi="TimesNewRomanPS-BoldMT" w:cs="TimesNewRomanPS-BoldMT"/>
                <w:bCs/>
                <w:szCs w:val="24"/>
              </w:rPr>
              <w:t xml:space="preserve"> error message.</w:t>
            </w:r>
          </w:p>
          <w:p w:rsidR="00C679B5" w:rsidRDefault="00C679B5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</w:p>
          <w:p w:rsidR="00C679B5" w:rsidRDefault="00C679B5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noProof/>
                <w:szCs w:val="24"/>
              </w:rPr>
              <w:drawing>
                <wp:inline distT="0" distB="0" distL="0" distR="0">
                  <wp:extent cx="3263900" cy="965200"/>
                  <wp:effectExtent l="0" t="0" r="0" b="0"/>
                  <wp:docPr id="6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3900" cy="965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79B5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</w:p>
        </w:tc>
      </w:tr>
    </w:tbl>
    <w:p w:rsidR="00C679B5" w:rsidRDefault="00C679B5"/>
    <w:p w:rsidR="00C679B5" w:rsidRDefault="00C679B5"/>
    <w:p w:rsidR="00C679B5" w:rsidRDefault="00C679B5"/>
    <w:p w:rsidR="00C679B5" w:rsidRDefault="00C679B5"/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2383"/>
        <w:gridCol w:w="4915"/>
      </w:tblGrid>
      <w:tr w:rsidR="00C679B5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40EFD" w:rsidRDefault="00C679B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40EFD" w:rsidRDefault="00C679B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Edit Account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25C82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908D4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DOC003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25C82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9E7E01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 xml:space="preserve"> This use case describes how users can </w:t>
            </w:r>
            <w:r w:rsidR="00C679B5">
              <w:rPr>
                <w:rFonts w:ascii="TimesNewRomanPSMT" w:hAnsi="TimesNewRomanPSMT" w:cs="TimesNewRomanPSMT"/>
                <w:szCs w:val="24"/>
              </w:rPr>
              <w:t>Change Password</w:t>
            </w:r>
            <w:r>
              <w:rPr>
                <w:rFonts w:ascii="TimesNewRomanPSMT" w:hAnsi="TimesNewRomanPSMT" w:cs="TimesNewRomanPSMT"/>
                <w:szCs w:val="24"/>
              </w:rPr>
              <w:t>.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C679B5" w:rsidRPr="003A081E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F3538" w:rsidRDefault="00C6322C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3.1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click on “Account” tab from the Doctor portal home page.</w:t>
            </w:r>
          </w:p>
          <w:p w:rsidR="00C679B5" w:rsidRPr="001F3538" w:rsidRDefault="00C679B5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322C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3.2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Username, Current Password, New Password, and Confirm Password fields with “Update” button.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0D2F09" w:rsidRDefault="00C6322C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3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3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enter all valid field values and click on “Update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3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4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reload doctor’s portal page with success message.</w:t>
            </w:r>
          </w:p>
          <w:p w:rsidR="00C679B5" w:rsidRPr="003A081E" w:rsidRDefault="00C679B5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Alternate</w:t>
            </w:r>
            <w:r>
              <w:rPr>
                <w:rFonts w:ascii="Times New Roman" w:hAnsi="Times New Roman"/>
                <w:b/>
              </w:rPr>
              <w:t xml:space="preserve"> Path</w:t>
            </w: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C679B5" w:rsidRPr="00ED3AB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93191C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3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3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enter all invalid/blank field values and click on “Update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3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4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error message</w:t>
            </w:r>
            <w:r w:rsidR="00C679B5">
              <w:rPr>
                <w:rFonts w:ascii="Times New Roman" w:hAnsi="Times New Roman"/>
                <w:b/>
              </w:rPr>
              <w:t>.</w:t>
            </w:r>
          </w:p>
          <w:p w:rsidR="00C679B5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</w:p>
          <w:p w:rsidR="00C679B5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</w:p>
          <w:p w:rsidR="00C679B5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NewRomanPS-BoldMT" w:hAnsi="TimesNewRomanPS-BoldMT" w:cs="TimesNewRomanPS-BoldMT"/>
                <w:bCs/>
                <w:noProof/>
                <w:szCs w:val="24"/>
              </w:rPr>
              <w:drawing>
                <wp:inline distT="0" distB="0" distL="0" distR="0">
                  <wp:extent cx="3263900" cy="965200"/>
                  <wp:effectExtent l="0" t="0" r="0" b="0"/>
                  <wp:docPr id="7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3900" cy="965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79B5" w:rsidRDefault="00C679B5" w:rsidP="00072D7A">
            <w:pPr>
              <w:pStyle w:val="BodyA"/>
              <w:rPr>
                <w:rFonts w:ascii="Times New Roman" w:hAnsi="Times New Roman"/>
              </w:rPr>
            </w:pPr>
          </w:p>
          <w:p w:rsidR="00C679B5" w:rsidRPr="00ED3AB9" w:rsidRDefault="00C679B5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7298"/>
      </w:tblGrid>
      <w:tr w:rsidR="00C679B5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40EFD" w:rsidRDefault="00C679B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40EFD" w:rsidRDefault="00C679B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Add Prescription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25C82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908D4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DOC004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25C82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022F79" w:rsidP="00022F79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 xml:space="preserve">This Use case describes how a Doctor can add prescriptions 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1071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</w:tbl>
    <w:p w:rsidR="00C679B5" w:rsidRDefault="00C679B5"/>
    <w:p w:rsidR="00C679B5" w:rsidRDefault="00C679B5"/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5795"/>
        <w:gridCol w:w="4915"/>
      </w:tblGrid>
      <w:tr w:rsidR="00C679B5" w:rsidRPr="003A081E" w:rsidTr="00072D7A">
        <w:trPr>
          <w:cantSplit/>
          <w:trHeight w:val="449"/>
        </w:trPr>
        <w:tc>
          <w:tcPr>
            <w:tcW w:w="57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C679B5" w:rsidRPr="003A081E" w:rsidTr="00072D7A">
        <w:trPr>
          <w:cantSplit/>
          <w:trHeight w:val="943"/>
        </w:trPr>
        <w:tc>
          <w:tcPr>
            <w:tcW w:w="57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4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1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click on a patient tab from the</w:t>
            </w:r>
          </w:p>
          <w:p w:rsidR="00C679B5" w:rsidRPr="001F3538" w:rsidRDefault="00C679B5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  <w:r>
              <w:rPr>
                <w:rFonts w:ascii="TimesNewRomanPSMT" w:hAnsi="TimesNewRomanPSMT" w:cs="TimesNewRomanPSMT"/>
                <w:szCs w:val="24"/>
              </w:rPr>
              <w:t>Home screen’s search patient feature.</w:t>
            </w:r>
          </w:p>
          <w:p w:rsidR="00C679B5" w:rsidRPr="001F3538" w:rsidRDefault="00C679B5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4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2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Patient name with “Add Prescription” button and “Reports” button.</w:t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C679B5" w:rsidRPr="003A081E" w:rsidRDefault="00C679B5" w:rsidP="00072D7A">
            <w:pPr>
              <w:autoSpaceDE w:val="0"/>
              <w:autoSpaceDN w:val="0"/>
              <w:adjustRightInd w:val="0"/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0D2F09" w:rsidRDefault="00C6322C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4.3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click on “Add Prescription”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4.4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Add Prescription Page with Select Appointments, Prescription Name, Prescription Description fields and a “Submit” button.</w:t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098800" cy="1625600"/>
                  <wp:effectExtent l="0" t="0" r="0" b="0"/>
                  <wp:docPr id="4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162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79B5" w:rsidRPr="003A081E" w:rsidRDefault="00C679B5" w:rsidP="00072D7A">
            <w:pPr>
              <w:autoSpaceDE w:val="0"/>
              <w:autoSpaceDN w:val="0"/>
              <w:adjustRightInd w:val="0"/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4.5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 xml:space="preserve">Doctor will enter all valid values and click on </w:t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MT" w:hAnsi="TimesNewRomanPSMT" w:cs="TimesNewRomanPSMT"/>
                <w:szCs w:val="24"/>
              </w:rPr>
              <w:t>“Submit” button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4.6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the doctor’s portal home screen.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1071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Alternate</w:t>
            </w:r>
            <w:r>
              <w:rPr>
                <w:rFonts w:ascii="Times New Roman" w:hAnsi="Times New Roman"/>
                <w:b/>
              </w:rPr>
              <w:t xml:space="preserve"> Path</w:t>
            </w: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C679B5" w:rsidRPr="00ED3AB9" w:rsidTr="00072D7A">
        <w:trPr>
          <w:cantSplit/>
          <w:trHeight w:val="449"/>
        </w:trPr>
        <w:tc>
          <w:tcPr>
            <w:tcW w:w="57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93191C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4.7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enter all invalid/blank field values and click on “Submit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>4</w:t>
            </w: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.8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the error message</w:t>
            </w:r>
            <w:r w:rsidR="00C679B5">
              <w:rPr>
                <w:rFonts w:ascii="Times New Roman" w:hAnsi="Times New Roman"/>
                <w:b/>
              </w:rPr>
              <w:t>.</w:t>
            </w:r>
          </w:p>
          <w:p w:rsidR="00C679B5" w:rsidRPr="00ED3AB9" w:rsidRDefault="00C679B5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2383"/>
        <w:gridCol w:w="4915"/>
      </w:tblGrid>
      <w:tr w:rsidR="00C679B5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40EFD" w:rsidRDefault="00C679B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40EFD" w:rsidRDefault="00C679B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Add Reports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25C82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908D4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DOC005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25C82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9E7E01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 xml:space="preserve"> This use case is </w:t>
            </w:r>
            <w:r w:rsidR="00B908D4">
              <w:rPr>
                <w:rFonts w:ascii="TimesNewRomanPSMT" w:hAnsi="TimesNewRomanPSMT" w:cs="TimesNewRomanPSMT"/>
                <w:szCs w:val="24"/>
              </w:rPr>
              <w:t>used by</w:t>
            </w:r>
            <w:r>
              <w:rPr>
                <w:rFonts w:ascii="TimesNewRomanPSMT" w:hAnsi="TimesNewRomanPSMT" w:cs="TimesNewRomanPSMT"/>
                <w:szCs w:val="24"/>
              </w:rPr>
              <w:t xml:space="preserve"> the doctor to </w:t>
            </w:r>
            <w:r w:rsidR="00C679B5">
              <w:rPr>
                <w:rFonts w:ascii="TimesNewRomanPSMT" w:hAnsi="TimesNewRomanPSMT" w:cs="TimesNewRomanPSMT"/>
                <w:szCs w:val="24"/>
              </w:rPr>
              <w:t>Create Patient Report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C679B5" w:rsidRPr="003A081E" w:rsidTr="00C679B5">
        <w:trPr>
          <w:cantSplit/>
          <w:trHeight w:val="112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5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1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click on a patient tab from the</w:t>
            </w:r>
          </w:p>
          <w:p w:rsidR="00C679B5" w:rsidRPr="001F3538" w:rsidRDefault="00C679B5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  <w:r>
              <w:rPr>
                <w:rFonts w:ascii="TimesNewRomanPSMT" w:hAnsi="TimesNewRomanPSMT" w:cs="TimesNewRomanPSMT"/>
                <w:szCs w:val="24"/>
              </w:rPr>
              <w:t>Home screen’s ‘Search patient’ feature.</w:t>
            </w:r>
          </w:p>
          <w:p w:rsidR="00C679B5" w:rsidRPr="001F3538" w:rsidRDefault="00C679B5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322C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5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2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the Patient name with “Add Prescription” button and “Reports” button.</w:t>
            </w:r>
          </w:p>
        </w:tc>
      </w:tr>
    </w:tbl>
    <w:p w:rsidR="00C679B5" w:rsidRDefault="00C679B5"/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5795"/>
        <w:gridCol w:w="4915"/>
      </w:tblGrid>
      <w:tr w:rsidR="00C679B5" w:rsidRPr="003A081E" w:rsidTr="00072D7A">
        <w:trPr>
          <w:cantSplit/>
          <w:trHeight w:val="449"/>
        </w:trPr>
        <w:tc>
          <w:tcPr>
            <w:tcW w:w="57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0D2F09" w:rsidRDefault="00C6322C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>5</w:t>
            </w: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.3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click on “Reports”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5.4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the Reports Page with Select Appointments, Report Name fields, Choose File button, Report Description field and a “Submit” button.</w:t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098800" cy="2667000"/>
                  <wp:effectExtent l="0" t="0" r="0" b="0"/>
                  <wp:docPr id="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266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79B5" w:rsidRPr="003A081E" w:rsidRDefault="00C679B5" w:rsidP="00072D7A">
            <w:pPr>
              <w:autoSpaceDE w:val="0"/>
              <w:autoSpaceDN w:val="0"/>
              <w:adjustRightInd w:val="0"/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5.5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 xml:space="preserve">Doctor will enter all valid values, attach a report file using “Choose file” button and click on </w:t>
            </w:r>
          </w:p>
          <w:p w:rsidR="00C679B5" w:rsidRDefault="00C679B5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MT" w:hAnsi="TimesNewRomanPSMT" w:cs="TimesNewRomanPSMT"/>
                <w:szCs w:val="24"/>
              </w:rPr>
              <w:t>“Submit”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5.6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the doctor’s portal home screen.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1071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Alternate</w:t>
            </w:r>
            <w:r>
              <w:rPr>
                <w:rFonts w:ascii="Times New Roman" w:hAnsi="Times New Roman"/>
                <w:b/>
              </w:rPr>
              <w:t xml:space="preserve"> Path</w:t>
            </w: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C679B5" w:rsidRPr="00ED3AB9" w:rsidTr="00072D7A">
        <w:trPr>
          <w:cantSplit/>
          <w:trHeight w:val="449"/>
        </w:trPr>
        <w:tc>
          <w:tcPr>
            <w:tcW w:w="57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93191C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>DOC005.</w:t>
            </w:r>
            <w:proofErr w:type="gramStart"/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7:</w:t>
            </w:r>
            <w:r w:rsidR="00C679B5">
              <w:rPr>
                <w:rFonts w:ascii="TimesNewRomanPSMT" w:hAnsi="TimesNewRomanPSMT" w:cs="TimesNewRomanPSMT"/>
                <w:szCs w:val="24"/>
              </w:rPr>
              <w:t>Doctor</w:t>
            </w:r>
            <w:proofErr w:type="gramEnd"/>
            <w:r w:rsidR="00C679B5">
              <w:rPr>
                <w:rFonts w:ascii="TimesNewRomanPSMT" w:hAnsi="TimesNewRomanPSMT" w:cs="TimesNewRomanPSMT"/>
                <w:szCs w:val="24"/>
              </w:rPr>
              <w:t xml:space="preserve"> shall enter all invalid/blank field values and click on “Submit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5.8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display error message</w:t>
            </w:r>
            <w:r w:rsidR="00C679B5">
              <w:rPr>
                <w:rFonts w:ascii="Times New Roman" w:hAnsi="Times New Roman"/>
                <w:b/>
              </w:rPr>
              <w:t>.</w:t>
            </w:r>
          </w:p>
          <w:p w:rsidR="00C679B5" w:rsidRPr="00ED3AB9" w:rsidRDefault="00C679B5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</w:pPr>
    </w:p>
    <w:p w:rsidR="00C679B5" w:rsidRDefault="00C679B5" w:rsidP="00C679B5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2383"/>
        <w:gridCol w:w="4915"/>
      </w:tblGrid>
      <w:tr w:rsidR="00C679B5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40EFD" w:rsidRDefault="00C679B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40EFD" w:rsidRDefault="00C679B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Logout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25C82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B908D4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DOC006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25C82" w:rsidRDefault="00C679B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 xml:space="preserve">                       Logging off the Account</w:t>
            </w:r>
          </w:p>
        </w:tc>
      </w:tr>
      <w:tr w:rsidR="00C679B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C679B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79B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C679B5" w:rsidRPr="003A081E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1F3538" w:rsidRDefault="00C6322C" w:rsidP="00072D7A">
            <w:pPr>
              <w:pStyle w:val="BodyA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6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1: </w:t>
            </w:r>
            <w:r w:rsidR="00C679B5">
              <w:rPr>
                <w:rFonts w:ascii="TimesNewRomanPSMT" w:hAnsi="TimesNewRomanPSMT" w:cs="TimesNewRomanPSMT"/>
                <w:szCs w:val="24"/>
              </w:rPr>
              <w:t>Doctor shall click on logout tab from the doctor portal home scree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679B5" w:rsidRPr="003A081E" w:rsidRDefault="00C6322C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DOC006.</w:t>
            </w:r>
            <w:r w:rsidR="00C679B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2: </w:t>
            </w:r>
            <w:r w:rsidR="00C679B5">
              <w:rPr>
                <w:rFonts w:ascii="TimesNewRomanPSMT" w:hAnsi="TimesNewRomanPSMT" w:cs="TimesNewRomanPSMT"/>
                <w:szCs w:val="24"/>
              </w:rPr>
              <w:t>System shall logout of account and display doctor’s login page.</w:t>
            </w:r>
          </w:p>
        </w:tc>
      </w:tr>
    </w:tbl>
    <w:p w:rsidR="00C679B5" w:rsidRDefault="00C679B5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/>
    <w:p w:rsidR="00022F79" w:rsidRDefault="00022F79" w:rsidP="00022F79">
      <w:pPr>
        <w:pStyle w:val="Normal1"/>
        <w:jc w:val="center"/>
        <w:rPr>
          <w:b/>
          <w:sz w:val="58"/>
          <w:szCs w:val="58"/>
          <w:u w:val="single"/>
        </w:rPr>
      </w:pPr>
    </w:p>
    <w:p w:rsidR="00022F79" w:rsidRDefault="00022F79" w:rsidP="00022F79">
      <w:pPr>
        <w:pStyle w:val="Normal1"/>
        <w:jc w:val="center"/>
        <w:rPr>
          <w:b/>
          <w:sz w:val="58"/>
          <w:szCs w:val="58"/>
          <w:u w:val="single"/>
        </w:rPr>
      </w:pPr>
    </w:p>
    <w:p w:rsidR="00022F79" w:rsidRPr="00227A87" w:rsidRDefault="00022F79" w:rsidP="00022F79">
      <w:pPr>
        <w:pStyle w:val="Normal1"/>
        <w:jc w:val="center"/>
        <w:rPr>
          <w:b/>
          <w:sz w:val="58"/>
          <w:szCs w:val="58"/>
          <w:u w:val="single"/>
        </w:rPr>
      </w:pPr>
    </w:p>
    <w:p w:rsidR="00022F79" w:rsidRDefault="00022F79" w:rsidP="00022F79">
      <w:pPr>
        <w:pStyle w:val="Normal1"/>
        <w:jc w:val="center"/>
        <w:rPr>
          <w:b/>
          <w:sz w:val="58"/>
          <w:szCs w:val="58"/>
          <w:u w:val="single"/>
        </w:rPr>
      </w:pPr>
    </w:p>
    <w:p w:rsidR="00022F79" w:rsidRPr="00227A87" w:rsidRDefault="00022F79" w:rsidP="00022F79">
      <w:pPr>
        <w:pStyle w:val="Normal1"/>
        <w:jc w:val="center"/>
        <w:rPr>
          <w:b/>
          <w:sz w:val="58"/>
          <w:szCs w:val="58"/>
          <w:u w:val="single"/>
        </w:rPr>
      </w:pPr>
      <w:r>
        <w:rPr>
          <w:b/>
          <w:sz w:val="58"/>
          <w:szCs w:val="58"/>
          <w:u w:val="single"/>
        </w:rPr>
        <w:t>Patient</w:t>
      </w:r>
      <w:r w:rsidRPr="00227A87">
        <w:rPr>
          <w:b/>
          <w:sz w:val="58"/>
          <w:szCs w:val="58"/>
          <w:u w:val="single"/>
        </w:rPr>
        <w:t xml:space="preserve"> Module</w:t>
      </w: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2383"/>
        <w:gridCol w:w="4915"/>
      </w:tblGrid>
      <w:tr w:rsidR="00022F79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B40EFD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B40EFD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 w:rsidRPr="00B40EFD">
              <w:rPr>
                <w:rFonts w:ascii="Times New Roman" w:hAnsi="Times New Roman"/>
                <w:color w:val="FFFFFF"/>
              </w:rPr>
              <w:t>Register Account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125C82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B908D4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PAT001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125C82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autoSpaceDE w:val="0"/>
              <w:autoSpaceDN w:val="0"/>
              <w:adjustRightInd w:val="0"/>
            </w:pPr>
            <w:r>
              <w:rPr>
                <w:rFonts w:ascii="TimesNewRomanPSMT" w:hAnsi="TimesNewRomanPSMT" w:cs="TimesNewRomanPSMT"/>
                <w:szCs w:val="24"/>
              </w:rPr>
              <w:t>Functionality allows patient to create a new account by entering specified personal details.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RPr="003A081E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b/>
                <w:color w:val="auto"/>
              </w:rPr>
            </w:pPr>
            <w:r>
              <w:rPr>
                <w:b/>
                <w:color w:val="auto"/>
              </w:rPr>
              <w:t xml:space="preserve"> PAT001.</w:t>
            </w:r>
            <w:proofErr w:type="gramStart"/>
            <w:r>
              <w:rPr>
                <w:b/>
                <w:color w:val="auto"/>
              </w:rPr>
              <w:t>1:</w:t>
            </w:r>
            <w:r>
              <w:rPr>
                <w:rFonts w:ascii="TimesNewRomanPSMT" w:hAnsi="TimesNewRomanPSMT" w:cs="TimesNewRomanPSMT"/>
                <w:szCs w:val="24"/>
              </w:rPr>
              <w:t>Patient</w:t>
            </w:r>
            <w:proofErr w:type="gramEnd"/>
            <w:r>
              <w:rPr>
                <w:rFonts w:ascii="TimesNewRomanPSMT" w:hAnsi="TimesNewRomanPSMT" w:cs="TimesNewRomanPSMT"/>
                <w:szCs w:val="24"/>
              </w:rPr>
              <w:t xml:space="preserve"> shall launch the MMP application by entering the URL in a web browser.</w:t>
            </w:r>
          </w:p>
          <w:p w:rsidR="00022F79" w:rsidRPr="001F3538" w:rsidRDefault="00022F79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rPr>
                <w:rFonts w:ascii="TimesNewRomanPSMT" w:hAnsi="TimesNewRomanPSMT" w:cs="TimesNewRomanPSMT"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 xml:space="preserve">PAT001.2: </w:t>
            </w:r>
            <w:r>
              <w:rPr>
                <w:rFonts w:ascii="TimesNewRomanPSMT" w:hAnsi="TimesNewRomanPSMT" w:cs="TimesNewRomanPSMT"/>
                <w:color w:val="auto"/>
                <w:szCs w:val="24"/>
              </w:rPr>
              <w:t>System shall display application’s home page with the tabs: Home, Patient Login, Office Login, About Us, and Contact Us across the top.</w:t>
            </w:r>
          </w:p>
          <w:p w:rsidR="00022F79" w:rsidRDefault="00022F79" w:rsidP="00072D7A">
            <w:pPr>
              <w:pStyle w:val="BodyA"/>
              <w:rPr>
                <w:rFonts w:ascii="TimesNewRomanPSMT" w:hAnsi="TimesNewRomanPSMT" w:cs="TimesNewRomanPSMT"/>
                <w:color w:val="auto"/>
                <w:szCs w:val="24"/>
              </w:rPr>
            </w:pPr>
          </w:p>
          <w:p w:rsidR="00022F79" w:rsidRDefault="00022F79" w:rsidP="00072D7A">
            <w:pPr>
              <w:pStyle w:val="BodyA"/>
              <w:rPr>
                <w:rFonts w:ascii="TimesNewRomanPSMT" w:hAnsi="TimesNewRomanPSMT" w:cs="TimesNewRomanPSMT"/>
                <w:color w:val="auto"/>
                <w:szCs w:val="24"/>
              </w:rPr>
            </w:pPr>
          </w:p>
          <w:p w:rsidR="00022F79" w:rsidRDefault="00022F79" w:rsidP="00072D7A">
            <w:pPr>
              <w:pStyle w:val="BodyA"/>
              <w:rPr>
                <w:rFonts w:ascii="TimesNewRomanPSMT" w:hAnsi="TimesNewRomanPSMT" w:cs="TimesNewRomanPSMT"/>
                <w:color w:val="auto"/>
                <w:szCs w:val="24"/>
              </w:rPr>
            </w:pPr>
            <w:r>
              <w:rPr>
                <w:noProof/>
              </w:rPr>
              <w:drawing>
                <wp:inline distT="0" distB="0" distL="0" distR="0">
                  <wp:extent cx="2619375" cy="1130467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37836" cy="11384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Pr="003A081E" w:rsidRDefault="00022F79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022F79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 xml:space="preserve">PAT001.3: </w:t>
            </w: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Patient</w:t>
            </w:r>
            <w:r>
              <w:rPr>
                <w:rFonts w:ascii="TimesNewRomanPSMT" w:hAnsi="TimesNewRomanPSMT" w:cs="TimesNewRomanPSMT"/>
                <w:color w:val="auto"/>
                <w:szCs w:val="24"/>
              </w:rPr>
              <w:t xml:space="preserve"> shall click on “Patient Login”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  <w:r w:rsidRPr="00C920BB">
              <w:rPr>
                <w:rFonts w:ascii="Times New Roman" w:hAnsi="Times New Roman"/>
                <w:b/>
              </w:rPr>
              <w:t>PAT001.4:</w:t>
            </w:r>
            <w:r w:rsidRPr="00C920BB">
              <w:rPr>
                <w:rFonts w:ascii="Times New Roman" w:hAnsi="Times New Roman"/>
              </w:rPr>
              <w:t xml:space="preserve"> System shall scroll down to display “Now it is really simple to Cla</w:t>
            </w:r>
            <w:r>
              <w:rPr>
                <w:rFonts w:ascii="Times New Roman" w:hAnsi="Times New Roman"/>
              </w:rPr>
              <w:t>im your Insurance” message</w:t>
            </w:r>
            <w:r w:rsidRPr="00C920BB">
              <w:rPr>
                <w:rFonts w:ascii="Times New Roman" w:hAnsi="Times New Roman"/>
              </w:rPr>
              <w:t xml:space="preserve"> with a Login button and a Register button, along with an up arrow to scroll back up to the top of home page.</w:t>
            </w:r>
          </w:p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</w:p>
          <w:p w:rsidR="00022F79" w:rsidRPr="00C920BB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098800" cy="1333500"/>
                  <wp:effectExtent l="0" t="0" r="0" b="0"/>
                  <wp:docPr id="1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lastRenderedPageBreak/>
              <w:t xml:space="preserve"> PAT001.5: </w:t>
            </w: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Now patient shall choose one of the two paths, a or b: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</w:p>
          <w:p w:rsidR="00022F79" w:rsidRPr="000B1AF8" w:rsidRDefault="00022F79" w:rsidP="00022F79">
            <w:pPr>
              <w:pStyle w:val="BodyA"/>
              <w:numPr>
                <w:ilvl w:val="0"/>
                <w:numId w:val="8"/>
              </w:numPr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Click on Register button.</w:t>
            </w:r>
          </w:p>
          <w:p w:rsidR="00022F79" w:rsidRPr="00EE4CB4" w:rsidRDefault="00022F79" w:rsidP="00072D7A">
            <w:pPr>
              <w:pStyle w:val="BodyA"/>
              <w:ind w:left="720"/>
              <w:rPr>
                <w:rFonts w:ascii="Times New Roman" w:hAnsi="Times New Roman"/>
              </w:rPr>
            </w:pPr>
          </w:p>
          <w:p w:rsidR="00022F79" w:rsidRPr="004B3C24" w:rsidRDefault="00022F79" w:rsidP="00022F79">
            <w:pPr>
              <w:pStyle w:val="BodyA"/>
              <w:numPr>
                <w:ilvl w:val="0"/>
                <w:numId w:val="8"/>
              </w:numPr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Click on Login button, which displays patient login page, with username, password fields, forgot username/password link, and Sign In, Register buttons. Patient shall click on the Register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 xml:space="preserve">PAT001.6: </w:t>
            </w: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System shall display the registration page with the following personal and account details fields, and a Save button.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 w:rsidRPr="000B1AF8">
              <w:rPr>
                <w:rFonts w:ascii="TimesNewRomanPS-BoldMT" w:hAnsi="TimesNewRomanPS-BoldMT" w:cs="TimesNewRomanPS-BoldMT"/>
                <w:bCs/>
                <w:color w:val="auto"/>
                <w:szCs w:val="24"/>
                <w:u w:val="single"/>
              </w:rPr>
              <w:t>Personal details fields with its data validation rules</w:t>
            </w: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: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First Name (mandatory, alphabets only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Last Name (mandatory, alphabets only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Date of Birth (mandatory, MM/DD/YYYY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License (mandatory, numeric, 8 char length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SSN (mandatory, unique, numeric, 9 char length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State (mandatory, alphabets only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City (mandatory, alphabets only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Address (mandatory, alphanumeric, spaces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Zip code (mandatory, numeric, 5 char length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Age (mandatory, numeric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Height (mandatory, numeric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Weight (mandatory, numeric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Pharmacy (optional, alphanumeric, spaces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Pharmacy Address (optional, alphanumeric, spaces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 w:rsidRPr="000B1AF8">
              <w:rPr>
                <w:rFonts w:ascii="TimesNewRomanPS-BoldMT" w:hAnsi="TimesNewRomanPS-BoldMT" w:cs="TimesNewRomanPS-BoldMT"/>
                <w:bCs/>
                <w:color w:val="auto"/>
                <w:szCs w:val="24"/>
                <w:u w:val="single"/>
              </w:rPr>
              <w:t>Account details fields with its data validation rules</w:t>
            </w: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: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Email (mandatory, valid unique email id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Username (mandatory, unique, alphanumeric, minimum 4 char length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Select security question (mandatory, dropdown list choices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Answer (mandatory, alphanumeric, spaces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Password (mandatory, alphanumeric, minimum of one uppercase, lowercase, numeric each, minimum 8 char length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Confirm password (mandatory, match password field entry)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</w:pPr>
          </w:p>
          <w:p w:rsidR="00022F79" w:rsidRPr="005B60D8" w:rsidRDefault="00022F79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022F79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0B1AF8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 xml:space="preserve">PAT001.7: </w:t>
            </w:r>
            <w:r>
              <w:rPr>
                <w:rFonts w:ascii="TimesNewRomanPSMT" w:hAnsi="TimesNewRomanPSMT" w:cs="TimesNewRomanPSMT"/>
                <w:color w:val="auto"/>
                <w:szCs w:val="24"/>
              </w:rPr>
              <w:t>Patient shall enter valid values in each field and click on the “Save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E77882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 xml:space="preserve">PAT001.8: </w:t>
            </w: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System shall display “Thank you for registering with MMP” pop up window.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E77882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 xml:space="preserve">PAT001.9: </w:t>
            </w:r>
            <w:r>
              <w:rPr>
                <w:rFonts w:ascii="TimesNewRomanPSMT" w:hAnsi="TimesNewRomanPSMT" w:cs="TimesNewRomanPSMT"/>
                <w:color w:val="auto"/>
                <w:szCs w:val="24"/>
              </w:rPr>
              <w:t>Patient</w:t>
            </w: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 xml:space="preserve"> shall click on the “OK” button on the pop up window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C920BB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 xml:space="preserve">PAT001.10: </w:t>
            </w:r>
            <w:r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System shall take the patient back to the MMP application’s home page.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Alternate</w:t>
            </w:r>
            <w:r>
              <w:rPr>
                <w:rFonts w:ascii="Times New Roman" w:hAnsi="Times New Roman"/>
                <w:b/>
              </w:rPr>
              <w:t xml:space="preserve"> Path</w:t>
            </w:r>
          </w:p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022F79" w:rsidRPr="00ED3AB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ED3AB9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>PAT001.11</w:t>
            </w:r>
            <w:r w:rsidR="00022F79"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 xml:space="preserve">: </w:t>
            </w:r>
            <w:r w:rsidR="00022F79">
              <w:rPr>
                <w:rFonts w:ascii="TimesNewRomanPSMT" w:hAnsi="TimesNewRomanPSMT" w:cs="TimesNewRomanPSMT"/>
                <w:color w:val="auto"/>
                <w:szCs w:val="24"/>
              </w:rPr>
              <w:t xml:space="preserve"> Patient shall enter invalid or blank values in each field and click on the “Save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ED3AB9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>PAT001.12</w:t>
            </w:r>
            <w:r w:rsidR="00022F79"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 xml:space="preserve">: </w:t>
            </w:r>
            <w:r w:rsidR="00022F79">
              <w:rPr>
                <w:rFonts w:ascii="TimesNewRomanPS-BoldMT" w:hAnsi="TimesNewRomanPS-BoldMT" w:cs="TimesNewRomanPS-BoldMT"/>
                <w:bCs/>
                <w:color w:val="auto"/>
                <w:szCs w:val="24"/>
              </w:rPr>
              <w:t>System shall display error message.</w:t>
            </w:r>
          </w:p>
        </w:tc>
      </w:tr>
    </w:tbl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  <w:r>
        <w:rPr>
          <w:rFonts w:ascii="TimesNewRomanPS-BoldMT" w:hAnsi="TimesNewRomanPS-BoldMT" w:cs="TimesNewRomanPS-BoldMT"/>
          <w:bCs/>
          <w:noProof/>
          <w:color w:val="auto"/>
          <w:szCs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3098800" cy="3695700"/>
            <wp:effectExtent l="0" t="0" r="0" b="0"/>
            <wp:wrapSquare wrapText="bothSides"/>
            <wp:docPr id="1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8800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inline distT="0" distB="0" distL="0" distR="0">
            <wp:extent cx="3111500" cy="914400"/>
            <wp:effectExtent l="0" t="0" r="12700" b="0"/>
            <wp:docPr id="1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5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textWrapping" w:clear="all"/>
      </w: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2383"/>
        <w:gridCol w:w="4915"/>
      </w:tblGrid>
      <w:tr w:rsidR="00022F79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B40EFD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B40EFD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Login Account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125C82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B908D4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PAT002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125C82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color w:val="auto"/>
                <w:szCs w:val="24"/>
              </w:rPr>
              <w:t>Patient can sign into existing account (that has been approved by the admin already from the admin module), by entering valid credentials.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RPr="003A081E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b/>
                <w:color w:val="auto"/>
              </w:rPr>
            </w:pPr>
            <w:r>
              <w:rPr>
                <w:b/>
                <w:color w:val="auto"/>
              </w:rPr>
              <w:t>PAT002.</w:t>
            </w:r>
            <w:proofErr w:type="gramStart"/>
            <w:r>
              <w:rPr>
                <w:b/>
                <w:color w:val="auto"/>
              </w:rPr>
              <w:t>1:</w:t>
            </w:r>
            <w:r>
              <w:rPr>
                <w:rFonts w:ascii="TimesNewRomanPSMT" w:hAnsi="TimesNewRomanPSMT" w:cs="TimesNewRomanPSMT"/>
                <w:szCs w:val="24"/>
              </w:rPr>
              <w:t>Patient</w:t>
            </w:r>
            <w:proofErr w:type="gramEnd"/>
            <w:r>
              <w:rPr>
                <w:rFonts w:ascii="TimesNewRomanPSMT" w:hAnsi="TimesNewRomanPSMT" w:cs="TimesNewRomanPSMT"/>
                <w:szCs w:val="24"/>
              </w:rPr>
              <w:t xml:space="preserve"> shall launch the MMP application by entering the URL in a web browser.</w:t>
            </w:r>
          </w:p>
          <w:p w:rsidR="00022F79" w:rsidRPr="001F3538" w:rsidRDefault="00022F79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rPr>
                <w:rFonts w:ascii="TimesNewRomanPSMT" w:hAnsi="TimesNewRomanPSMT" w:cs="TimesNewRomanPSMT"/>
                <w:color w:val="auto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 xml:space="preserve">PAT002.2: </w:t>
            </w:r>
            <w:r>
              <w:rPr>
                <w:rFonts w:ascii="TimesNewRomanPSMT" w:hAnsi="TimesNewRomanPSMT" w:cs="TimesNewRomanPSMT"/>
                <w:color w:val="auto"/>
                <w:szCs w:val="24"/>
              </w:rPr>
              <w:t>System shall display application’s home page with the tabs: Home, Patient Login, Office Login, About Us, and Contact Us across the top.</w:t>
            </w:r>
          </w:p>
          <w:p w:rsidR="00022F79" w:rsidRDefault="00022F79" w:rsidP="00072D7A">
            <w:pPr>
              <w:pStyle w:val="BodyA"/>
              <w:rPr>
                <w:rFonts w:ascii="TimesNewRomanPSMT" w:hAnsi="TimesNewRomanPSMT" w:cs="TimesNewRomanPSMT"/>
                <w:color w:val="auto"/>
                <w:szCs w:val="24"/>
              </w:rPr>
            </w:pPr>
          </w:p>
          <w:p w:rsidR="00022F79" w:rsidRDefault="00022F79" w:rsidP="00072D7A">
            <w:pPr>
              <w:pStyle w:val="BodyA"/>
              <w:rPr>
                <w:rFonts w:ascii="TimesNewRomanPSMT" w:hAnsi="TimesNewRomanPSMT" w:cs="TimesNewRomanPSMT"/>
                <w:color w:val="auto"/>
                <w:szCs w:val="24"/>
              </w:rPr>
            </w:pPr>
            <w:r>
              <w:rPr>
                <w:noProof/>
              </w:rPr>
              <w:drawing>
                <wp:inline distT="0" distB="0" distL="0" distR="0">
                  <wp:extent cx="2619375" cy="1130467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37836" cy="11384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Pr="003A081E" w:rsidRDefault="00022F79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022F79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0D2F09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2.3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Patient Login”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</w:rPr>
              <w:t>PAT002</w:t>
            </w:r>
            <w:r w:rsidRPr="00C920BB">
              <w:rPr>
                <w:rFonts w:ascii="Times New Roman" w:hAnsi="Times New Roman"/>
                <w:b/>
              </w:rPr>
              <w:t>.4:</w:t>
            </w:r>
            <w:r w:rsidRPr="00C920BB">
              <w:rPr>
                <w:rFonts w:ascii="Times New Roman" w:hAnsi="Times New Roman"/>
              </w:rPr>
              <w:t xml:space="preserve"> System shall scroll down to display “Now it is really simple to Cla</w:t>
            </w:r>
            <w:r>
              <w:rPr>
                <w:rFonts w:ascii="Times New Roman" w:hAnsi="Times New Roman"/>
              </w:rPr>
              <w:t>im your Insurance” message</w:t>
            </w:r>
            <w:r w:rsidRPr="00C920BB">
              <w:rPr>
                <w:rFonts w:ascii="Times New Roman" w:hAnsi="Times New Roman"/>
              </w:rPr>
              <w:t xml:space="preserve"> with a Login button and a Register button, along with an up arrow to scroll back up to the top of home page.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 xml:space="preserve">PAT002.5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Login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2.6: </w:t>
            </w:r>
            <w:r>
              <w:rPr>
                <w:rFonts w:ascii="TimesNewRomanPSMT" w:hAnsi="TimesNewRomanPSMT" w:cs="TimesNewRomanPSMT"/>
                <w:szCs w:val="24"/>
              </w:rPr>
              <w:t xml:space="preserve">System shall display login page with fields for Username and Password, a forgot username/password link, and “Sign </w:t>
            </w:r>
            <w:proofErr w:type="gramStart"/>
            <w:r>
              <w:rPr>
                <w:rFonts w:ascii="TimesNewRomanPSMT" w:hAnsi="TimesNewRomanPSMT" w:cs="TimesNewRomanPSMT"/>
                <w:szCs w:val="24"/>
              </w:rPr>
              <w:t>In</w:t>
            </w:r>
            <w:proofErr w:type="gramEnd"/>
            <w:r>
              <w:rPr>
                <w:rFonts w:ascii="TimesNewRomanPSMT" w:hAnsi="TimesNewRomanPSMT" w:cs="TimesNewRomanPSMT"/>
                <w:szCs w:val="24"/>
              </w:rPr>
              <w:t>” and “Register” buttons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016250" cy="2857500"/>
                  <wp:effectExtent l="0" t="0" r="0" b="0"/>
                  <wp:docPr id="16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16250" cy="2857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Pr="00ED3AB9" w:rsidRDefault="00022F79" w:rsidP="00072D7A">
            <w:pPr>
              <w:autoSpaceDE w:val="0"/>
              <w:autoSpaceDN w:val="0"/>
              <w:adjustRightInd w:val="0"/>
            </w:pPr>
          </w:p>
        </w:tc>
      </w:tr>
      <w:tr w:rsidR="00022F79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1C4A1A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 xml:space="preserve">PAT002.7: </w:t>
            </w:r>
            <w:r>
              <w:rPr>
                <w:rFonts w:ascii="TimesNewRomanPSMT" w:hAnsi="TimesNewRomanPSMT" w:cs="TimesNewRomanPSMT"/>
                <w:color w:val="auto"/>
                <w:szCs w:val="24"/>
              </w:rPr>
              <w:t>Patient shall enter valid username and password values, and click on the “Sign in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color w:val="000000" w:themeColor="text1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2.8: </w:t>
            </w:r>
            <w:r w:rsidRPr="00F43B87">
              <w:rPr>
                <w:rFonts w:ascii="TimesNewRomanPSMT" w:hAnsi="TimesNewRomanPSMT" w:cs="TimesNewRomanPSMT"/>
                <w:color w:val="000000" w:themeColor="text1"/>
                <w:szCs w:val="24"/>
              </w:rPr>
              <w:t xml:space="preserve">System shall display </w:t>
            </w:r>
            <w:proofErr w:type="spellStart"/>
            <w:r w:rsidRPr="00F43B87">
              <w:rPr>
                <w:rFonts w:ascii="TimesNewRomanPSMT" w:hAnsi="TimesNewRomanPSMT" w:cs="TimesNewRomanPSMT"/>
                <w:color w:val="000000" w:themeColor="text1"/>
                <w:szCs w:val="24"/>
              </w:rPr>
              <w:t>patientportal’s</w:t>
            </w:r>
            <w:proofErr w:type="spellEnd"/>
            <w:r w:rsidRPr="00F43B87">
              <w:rPr>
                <w:rFonts w:ascii="TimesNewRomanPSMT" w:hAnsi="TimesNewRomanPSMT" w:cs="TimesNewRomanPSMT"/>
                <w:color w:val="000000" w:themeColor="text1"/>
                <w:szCs w:val="24"/>
              </w:rPr>
              <w:t xml:space="preserve"> home screen with 8 </w:t>
            </w:r>
            <w:proofErr w:type="spellStart"/>
            <w:r w:rsidRPr="00F43B87">
              <w:rPr>
                <w:rFonts w:ascii="TimesNewRomanPSMT" w:hAnsi="TimesNewRomanPSMT" w:cs="TimesNewRomanPSMT"/>
                <w:color w:val="000000" w:themeColor="text1"/>
                <w:szCs w:val="24"/>
              </w:rPr>
              <w:t>tabson</w:t>
            </w:r>
            <w:proofErr w:type="spellEnd"/>
            <w:r w:rsidRPr="00F43B87">
              <w:rPr>
                <w:rFonts w:ascii="TimesNewRomanPSMT" w:hAnsi="TimesNewRomanPSMT" w:cs="TimesNewRomanPSMT"/>
                <w:color w:val="000000" w:themeColor="text1"/>
                <w:szCs w:val="24"/>
              </w:rPr>
              <w:t xml:space="preserve"> the left: Home, Profile, Schedule Appointment, Information, Fees, Search Symptoms, Messages, Logout, and patient’s current appointments in the center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color w:val="000000" w:themeColor="text1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color w:val="000000" w:themeColor="text1"/>
                <w:szCs w:val="24"/>
              </w:rPr>
              <w:drawing>
                <wp:inline distT="0" distB="0" distL="0" distR="0">
                  <wp:extent cx="3098800" cy="1041400"/>
                  <wp:effectExtent l="0" t="0" r="0" b="0"/>
                  <wp:docPr id="1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1041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Pr="00F43B87" w:rsidRDefault="00022F79" w:rsidP="00072D7A">
            <w:pPr>
              <w:autoSpaceDE w:val="0"/>
              <w:autoSpaceDN w:val="0"/>
              <w:adjustRightInd w:val="0"/>
              <w:rPr>
                <w:color w:val="000000" w:themeColor="text1"/>
              </w:rPr>
            </w:pPr>
          </w:p>
          <w:p w:rsidR="00022F79" w:rsidRPr="00E77882" w:rsidRDefault="00022F79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022F79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Alternate</w:t>
            </w:r>
            <w:r>
              <w:rPr>
                <w:rFonts w:ascii="Times New Roman" w:hAnsi="Times New Roman"/>
                <w:b/>
              </w:rPr>
              <w:t xml:space="preserve"> Path</w:t>
            </w:r>
          </w:p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F80D85">
            <w:pPr>
              <w:pStyle w:val="BodyA"/>
              <w:rPr>
                <w:rFonts w:ascii="Times New Roman" w:hAnsi="Times New Roman"/>
                <w:b/>
              </w:rPr>
            </w:pPr>
          </w:p>
        </w:tc>
      </w:tr>
      <w:tr w:rsidR="00022F79" w:rsidRPr="00ED3AB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93191C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lastRenderedPageBreak/>
              <w:t xml:space="preserve"> PAT002.9</w:t>
            </w:r>
            <w:r w:rsidR="00022F79">
              <w:rPr>
                <w:rFonts w:ascii="TimesNewRomanPS-BoldMT" w:hAnsi="TimesNewRomanPS-BoldMT" w:cs="TimesNewRomanPS-BoldMT"/>
                <w:b/>
                <w:bCs/>
                <w:color w:val="auto"/>
                <w:szCs w:val="24"/>
              </w:rPr>
              <w:t xml:space="preserve">: </w:t>
            </w:r>
            <w:r w:rsidR="00022F79">
              <w:rPr>
                <w:rFonts w:ascii="TimesNewRomanPSMT" w:hAnsi="TimesNewRomanPSMT" w:cs="TimesNewRomanPSMT"/>
                <w:color w:val="auto"/>
                <w:szCs w:val="24"/>
              </w:rPr>
              <w:t>Doctor shall enter invalid or blank values in each field and click on the “Sign in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C6322C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PAT002.</w:t>
            </w:r>
            <w:proofErr w:type="gramStart"/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10:</w:t>
            </w:r>
            <w:r w:rsidR="00022F79">
              <w:rPr>
                <w:rFonts w:ascii="TimesNewRomanPS-BoldMT" w:hAnsi="TimesNewRomanPS-BoldMT" w:cs="TimesNewRomanPS-BoldMT"/>
                <w:bCs/>
                <w:szCs w:val="24"/>
              </w:rPr>
              <w:t>System</w:t>
            </w:r>
            <w:proofErr w:type="gramEnd"/>
            <w:r w:rsidR="00022F79">
              <w:rPr>
                <w:rFonts w:ascii="TimesNewRomanPS-BoldMT" w:hAnsi="TimesNewRomanPS-BoldMT" w:cs="TimesNewRomanPS-BoldMT"/>
                <w:bCs/>
                <w:szCs w:val="24"/>
              </w:rPr>
              <w:t xml:space="preserve"> shall display error message.</w:t>
            </w:r>
          </w:p>
          <w:p w:rsidR="00022F79" w:rsidRDefault="00022F79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</w:p>
          <w:p w:rsidR="00022F79" w:rsidRDefault="00022F79" w:rsidP="00072D7A">
            <w:pPr>
              <w:pStyle w:val="BodyA"/>
              <w:rPr>
                <w:b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111500" cy="914400"/>
                  <wp:effectExtent l="0" t="0" r="12700" b="0"/>
                  <wp:docPr id="18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Pr="00ED3AB9" w:rsidRDefault="00022F79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3412"/>
        <w:gridCol w:w="2383"/>
        <w:gridCol w:w="4915"/>
      </w:tblGrid>
      <w:tr w:rsidR="00022F79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Edit Profile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Pr="00B908D4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PAT003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>Patient can view and edit his profile.</w:t>
            </w:r>
          </w:p>
        </w:tc>
      </w:tr>
      <w:tr w:rsidR="00022F79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Flow of events: Happy Path</w:t>
            </w: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 xml:space="preserve">PAT003.1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Profile” tab from the patient portal home page.</w:t>
            </w:r>
          </w:p>
          <w:p w:rsidR="00022F79" w:rsidRDefault="00022F79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3.2: </w:t>
            </w:r>
            <w:r>
              <w:rPr>
                <w:rFonts w:ascii="TimesNewRomanPSMT" w:hAnsi="TimesNewRomanPSMT" w:cs="TimesNewRomanPSMT"/>
                <w:szCs w:val="24"/>
              </w:rPr>
              <w:t xml:space="preserve">System shall display </w:t>
            </w:r>
            <w:proofErr w:type="spellStart"/>
            <w:r>
              <w:rPr>
                <w:rFonts w:ascii="TimesNewRomanPSMT" w:hAnsi="TimesNewRomanPSMT" w:cs="TimesNewRomanPSMT"/>
                <w:szCs w:val="24"/>
              </w:rPr>
              <w:t>uneditable</w:t>
            </w:r>
            <w:proofErr w:type="spellEnd"/>
            <w:r>
              <w:rPr>
                <w:rFonts w:ascii="TimesNewRomanPSMT" w:hAnsi="TimesNewRomanPSMT" w:cs="TimesNewRomanPSMT"/>
                <w:szCs w:val="24"/>
              </w:rPr>
              <w:t xml:space="preserve"> patient’s personal details which are first name, last name, license, SSN, address, age, weight, height, city, state, zip code, and </w:t>
            </w:r>
            <w:proofErr w:type="spellStart"/>
            <w:r>
              <w:rPr>
                <w:rFonts w:ascii="TimesNewRomanPSMT" w:hAnsi="TimesNewRomanPSMT" w:cs="TimesNewRomanPSMT"/>
                <w:szCs w:val="24"/>
              </w:rPr>
              <w:t>uneditable</w:t>
            </w:r>
            <w:proofErr w:type="spellEnd"/>
            <w:r>
              <w:rPr>
                <w:rFonts w:ascii="TimesNewRomanPSMT" w:hAnsi="TimesNewRomanPSMT" w:cs="TimesNewRomanPSMT"/>
                <w:szCs w:val="24"/>
              </w:rPr>
              <w:t xml:space="preserve"> medical relationships   provider, insurance information followed by Edit, View History, View Reports buttons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098800" cy="2298700"/>
                  <wp:effectExtent l="0" t="0" r="0" b="0"/>
                  <wp:docPr id="1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2298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Pr="00F43B87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3.3: </w:t>
            </w:r>
            <w:r>
              <w:rPr>
                <w:rFonts w:ascii="TimesNewRomanPSMT" w:hAnsi="TimesNewRomanPSMT" w:cs="TimesNewRomanPSMT"/>
                <w:szCs w:val="24"/>
              </w:rPr>
              <w:t>Patient shall click on the “Edit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3.4: </w:t>
            </w:r>
            <w:r>
              <w:rPr>
                <w:rFonts w:ascii="TimesNewRomanPSMT" w:hAnsi="TimesNewRomanPSMT" w:cs="TimesNewRomanPSMT"/>
                <w:szCs w:val="24"/>
              </w:rPr>
              <w:t>System shall reload the page with all editable fields followed by Save, View History, View Reports buttons.</w:t>
            </w:r>
          </w:p>
          <w:p w:rsidR="00B908D4" w:rsidRDefault="00B908D4" w:rsidP="00072D7A">
            <w:pPr>
              <w:autoSpaceDE w:val="0"/>
              <w:autoSpaceDN w:val="0"/>
              <w:adjustRightInd w:val="0"/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Pr="00850B76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3.5: </w:t>
            </w:r>
            <w:r>
              <w:rPr>
                <w:rFonts w:ascii="TimesNewRomanPS-BoldMT" w:hAnsi="TimesNewRomanPS-BoldMT" w:cs="TimesNewRomanPS-BoldMT"/>
                <w:bCs/>
                <w:szCs w:val="24"/>
              </w:rPr>
              <w:t>Patient shall edit the fields with valid values and click on “save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3.6: </w:t>
            </w:r>
            <w:r>
              <w:rPr>
                <w:rFonts w:ascii="TimesNewRomanPSMT" w:hAnsi="TimesNewRomanPSMT" w:cs="TimesNewRomanPSMT"/>
                <w:szCs w:val="24"/>
              </w:rPr>
              <w:t>System shall display a pop up window with success message and “OK” button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111500" cy="149860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149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3.7: </w:t>
            </w:r>
            <w:r w:rsidRPr="00860F11">
              <w:rPr>
                <w:rFonts w:ascii="TimesNewRomanPS-BoldMT" w:hAnsi="TimesNewRomanPS-BoldMT" w:cs="TimesNewRomanPS-BoldMT"/>
                <w:bCs/>
                <w:szCs w:val="24"/>
              </w:rPr>
              <w:t>Patient</w:t>
            </w:r>
            <w:r>
              <w:rPr>
                <w:rFonts w:ascii="TimesNewRomanPSMT" w:hAnsi="TimesNewRomanPSMT" w:cs="TimesNewRomanPSMT"/>
                <w:szCs w:val="24"/>
              </w:rPr>
              <w:t xml:space="preserve"> shall click on “OK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3.8: </w:t>
            </w:r>
            <w:r>
              <w:rPr>
                <w:rFonts w:ascii="TimesNewRomanPSMT" w:hAnsi="TimesNewRomanPSMT" w:cs="TimesNewRomanPSMT"/>
                <w:szCs w:val="24"/>
              </w:rPr>
              <w:t xml:space="preserve">System shall reload </w:t>
            </w:r>
            <w:proofErr w:type="spellStart"/>
            <w:r>
              <w:rPr>
                <w:rFonts w:ascii="TimesNewRomanPSMT" w:hAnsi="TimesNewRomanPSMT" w:cs="TimesNewRomanPSMT"/>
                <w:szCs w:val="24"/>
              </w:rPr>
              <w:t>uneditable</w:t>
            </w:r>
            <w:proofErr w:type="spellEnd"/>
            <w:r>
              <w:rPr>
                <w:rFonts w:ascii="TimesNewRomanPSMT" w:hAnsi="TimesNewRomanPSMT" w:cs="TimesNewRomanPSMT"/>
                <w:szCs w:val="24"/>
              </w:rPr>
              <w:t xml:space="preserve"> profile page again.</w:t>
            </w:r>
          </w:p>
        </w:tc>
      </w:tr>
      <w:tr w:rsidR="00022F79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Flow of Events: Alternate Path</w:t>
            </w: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>PAT003.9</w:t>
            </w:r>
            <w:r w:rsidR="00022F79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022F79">
              <w:rPr>
                <w:rFonts w:ascii="TimesNewRomanPSMT" w:hAnsi="TimesNewRomanPSMT" w:cs="TimesNewRomanPSMT"/>
                <w:szCs w:val="24"/>
              </w:rPr>
              <w:t>Doctor shall enter all invalid/blank field values and click on “Save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PAT003.10</w:t>
            </w:r>
            <w:r w:rsidR="00022F79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022F79">
              <w:rPr>
                <w:rFonts w:ascii="TimesNewRomanPSMT" w:hAnsi="TimesNewRomanPSMT" w:cs="TimesNewRomanPSMT"/>
                <w:szCs w:val="24"/>
              </w:rPr>
              <w:t>System shall display error message</w:t>
            </w:r>
            <w:r w:rsidR="00022F79">
              <w:rPr>
                <w:rFonts w:ascii="Times New Roman" w:hAnsi="Times New Roman"/>
                <w:b/>
              </w:rPr>
              <w:t>.</w:t>
            </w:r>
          </w:p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3412"/>
        <w:gridCol w:w="2383"/>
        <w:gridCol w:w="4915"/>
      </w:tblGrid>
      <w:tr w:rsidR="00022F79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Schedule Appointment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Pr="00B908D4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PAT004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</w:pPr>
            <w:r>
              <w:rPr>
                <w:rFonts w:ascii="TimesNewRomanPSMT" w:hAnsi="TimesNewRomanPSMT" w:cs="TimesNewRomanPSMT"/>
                <w:szCs w:val="24"/>
              </w:rPr>
              <w:t>Patient can schedule an appointment by viewing the profiles of the doctors working in the practice and choose a doctor to book an appointment with</w:t>
            </w:r>
            <w:r>
              <w:t>.</w:t>
            </w:r>
          </w:p>
        </w:tc>
      </w:tr>
      <w:tr w:rsidR="00022F79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Flow of events: Happy Path</w:t>
            </w: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4.1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Schedule Appointments” tab from the patient portal home page.</w:t>
            </w:r>
          </w:p>
          <w:p w:rsidR="00022F79" w:rsidRDefault="00022F79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4.2: </w:t>
            </w:r>
            <w:r>
              <w:rPr>
                <w:rFonts w:ascii="TimesNewRomanPSMT" w:hAnsi="TimesNewRomanPSMT" w:cs="TimesNewRomanPSMT"/>
                <w:szCs w:val="24"/>
              </w:rPr>
              <w:t>System shall display all current appointments as well as “Create New Appointment” button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098800" cy="133350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Default="00022F79" w:rsidP="00072D7A">
            <w:pPr>
              <w:autoSpaceDE w:val="0"/>
              <w:autoSpaceDN w:val="0"/>
              <w:adjustRightInd w:val="0"/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4.3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Create New Appointment”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4.4: </w:t>
            </w:r>
            <w:r>
              <w:rPr>
                <w:rFonts w:ascii="TimesNewRomanPSMT" w:hAnsi="TimesNewRomanPSMT" w:cs="TimesNewRomanPSMT"/>
                <w:szCs w:val="24"/>
              </w:rPr>
              <w:t>System shall display “Providers/Doctors” page where all the doctor’s name and descriptions that are working in the practice are displayed, along with a “Book Appointment” button for each doctor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111500" cy="1181100"/>
                  <wp:effectExtent l="0" t="0" r="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1181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Default="00022F79" w:rsidP="00072D7A">
            <w:pPr>
              <w:autoSpaceDE w:val="0"/>
              <w:autoSpaceDN w:val="0"/>
              <w:adjustRightInd w:val="0"/>
            </w:pPr>
          </w:p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 xml:space="preserve"> PAT004.5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Book Appointment” under specific doctor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4.6: </w:t>
            </w:r>
            <w:r>
              <w:rPr>
                <w:rFonts w:ascii="TimesNewRomanPSMT" w:hAnsi="TimesNewRomanPSMT" w:cs="TimesNewRomanPSMT"/>
                <w:szCs w:val="24"/>
              </w:rPr>
              <w:t xml:space="preserve">System shall display a “Book Appointment” window with Date, Time fields and a “Continue” button. 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noProof/>
                <w:szCs w:val="24"/>
              </w:rPr>
              <w:drawing>
                <wp:inline distT="0" distB="0" distL="0" distR="0">
                  <wp:extent cx="3111500" cy="1206500"/>
                  <wp:effectExtent l="0" t="0" r="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1206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 PAT004.7: </w:t>
            </w:r>
            <w:r>
              <w:rPr>
                <w:rFonts w:ascii="TimesNewRomanPSMT" w:hAnsi="TimesNewRomanPSMT" w:cs="TimesNewRomanPSMT"/>
                <w:szCs w:val="24"/>
              </w:rPr>
              <w:t>Patient shall choose a specific date from the displayed calendar in the Date field, where available dates are enabled, and the rest are disabled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4.8: </w:t>
            </w:r>
            <w:r>
              <w:rPr>
                <w:rFonts w:ascii="TimesNewRomanPSMT" w:hAnsi="TimesNewRomanPSMT" w:cs="TimesNewRomanPSMT"/>
                <w:szCs w:val="24"/>
              </w:rPr>
              <w:t>System shall display the selected date in date field.</w:t>
            </w: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4.9: </w:t>
            </w:r>
            <w:r>
              <w:rPr>
                <w:rFonts w:ascii="TimesNewRomanPSMT" w:hAnsi="TimesNewRomanPSMT" w:cs="TimesNewRomanPSMT"/>
                <w:szCs w:val="24"/>
              </w:rPr>
              <w:t>Patient shall choose a specific time slot from the drop down list of available time slots and shall click on the “Continue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4.10: </w:t>
            </w:r>
            <w:r>
              <w:rPr>
                <w:rFonts w:ascii="TimesNewRomanPSMT" w:hAnsi="TimesNewRomanPSMT" w:cs="TimesNewRomanPSMT"/>
                <w:szCs w:val="24"/>
              </w:rPr>
              <w:t>System shall display a box to enter symptoms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098800" cy="876300"/>
                  <wp:effectExtent l="0" t="0" r="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876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4.11: </w:t>
            </w:r>
            <w:r>
              <w:rPr>
                <w:rFonts w:ascii="TimesNewRomanPSMT" w:hAnsi="TimesNewRomanPSMT" w:cs="TimesNewRomanPSMT"/>
                <w:szCs w:val="24"/>
              </w:rPr>
              <w:t>Patient shall enter symptoms in the box and click on “submit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4.12: </w:t>
            </w:r>
            <w:r>
              <w:rPr>
                <w:rFonts w:ascii="TimesNewRomanPSMT" w:hAnsi="TimesNewRomanPSMT" w:cs="TimesNewRomanPSMT"/>
                <w:szCs w:val="24"/>
              </w:rPr>
              <w:t xml:space="preserve">System shall redirect patient to “Current Appointments” page with the new appointment information added to it. 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</w:p>
        </w:tc>
      </w:tr>
    </w:tbl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3412"/>
        <w:gridCol w:w="2383"/>
        <w:gridCol w:w="4915"/>
      </w:tblGrid>
      <w:tr w:rsidR="00022F79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View Information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Pr="00B908D4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PAT005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</w:pPr>
            <w:r>
              <w:rPr>
                <w:rFonts w:ascii="TimesNewRomanPSMT" w:hAnsi="TimesNewRomanPSMT" w:cs="TimesNewRomanPSMT"/>
                <w:szCs w:val="24"/>
              </w:rPr>
              <w:t>Patient can view information about the doctor’s practice such as their history, what procedures they do, etc.</w:t>
            </w:r>
          </w:p>
        </w:tc>
      </w:tr>
      <w:tr w:rsidR="00022F79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Flow of events: Happy Path</w:t>
            </w: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5.1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Information” tab from the patient portal home page.</w:t>
            </w:r>
          </w:p>
          <w:p w:rsidR="00022F79" w:rsidRDefault="00022F79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5.2: </w:t>
            </w:r>
            <w:r>
              <w:rPr>
                <w:rFonts w:ascii="TimesNewRomanPSMT" w:hAnsi="TimesNewRomanPSMT" w:cs="TimesNewRomanPSMT"/>
                <w:szCs w:val="24"/>
              </w:rPr>
              <w:t>System shall display all the doctor’s practice company information.</w:t>
            </w:r>
          </w:p>
        </w:tc>
      </w:tr>
    </w:tbl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3412"/>
        <w:gridCol w:w="2383"/>
        <w:gridCol w:w="4915"/>
      </w:tblGrid>
      <w:tr w:rsidR="00022F79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Pay Fees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Pr="00B908D4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PAT006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>Patient can view his fee details and balance that he owes to the doctor’s practice.</w:t>
            </w:r>
          </w:p>
        </w:tc>
      </w:tr>
      <w:tr w:rsidR="00022F79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Flow of events: Happy Path</w:t>
            </w: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6.1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Fees” from the patient portal home page.</w:t>
            </w:r>
          </w:p>
          <w:p w:rsidR="00022F79" w:rsidRDefault="00022F79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 PAT006.2: </w:t>
            </w:r>
            <w:r>
              <w:rPr>
                <w:rFonts w:ascii="TimesNewRomanPSMT" w:hAnsi="TimesNewRomanPSMT" w:cs="TimesNewRomanPSMT"/>
                <w:szCs w:val="24"/>
              </w:rPr>
              <w:t>System shall display Fees page with Fee details section with policy on fees, Outstanding fees section with current outstanding balance, and “Transaction History” section with past fees transactions history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111500" cy="304800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304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Default="00022F79" w:rsidP="00072D7A">
            <w:pPr>
              <w:autoSpaceDE w:val="0"/>
              <w:autoSpaceDN w:val="0"/>
              <w:adjustRightInd w:val="0"/>
            </w:pPr>
          </w:p>
        </w:tc>
      </w:tr>
    </w:tbl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3412"/>
        <w:gridCol w:w="2383"/>
        <w:gridCol w:w="4915"/>
      </w:tblGrid>
      <w:tr w:rsidR="00022F79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View Reports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Pr="00B908D4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PAT007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>Patient can view his reports that the doctor/admin has uploaded into the system.</w:t>
            </w:r>
          </w:p>
        </w:tc>
      </w:tr>
      <w:tr w:rsidR="00022F79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Flow of events: Happy Path</w:t>
            </w: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lastRenderedPageBreak/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7.1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Profile” from the patient portal home page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7.2: </w:t>
            </w:r>
            <w:r>
              <w:rPr>
                <w:rFonts w:ascii="TimesNewRomanPSMT" w:hAnsi="TimesNewRomanPSMT" w:cs="TimesNewRomanPSMT"/>
                <w:szCs w:val="24"/>
              </w:rPr>
              <w:t xml:space="preserve">System shall display personal details section with first name, last name, address, SSN, license, age, </w:t>
            </w:r>
            <w:proofErr w:type="spellStart"/>
            <w:r>
              <w:rPr>
                <w:rFonts w:ascii="TimesNewRomanPSMT" w:hAnsi="TimesNewRomanPSMT" w:cs="TimesNewRomanPSMT"/>
                <w:szCs w:val="24"/>
              </w:rPr>
              <w:t>dob</w:t>
            </w:r>
            <w:proofErr w:type="spellEnd"/>
            <w:r>
              <w:rPr>
                <w:rFonts w:ascii="TimesNewRomanPSMT" w:hAnsi="TimesNewRomanPSMT" w:cs="TimesNewRomanPSMT"/>
                <w:szCs w:val="24"/>
              </w:rPr>
              <w:t>,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szCs w:val="24"/>
              </w:rPr>
              <w:t>Weight, height, vitals, Medical Relationships section with Providers, Insurance information, along with “Edit”, “View Reports” and “View History” buttons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098800" cy="2298700"/>
                  <wp:effectExtent l="0" t="0" r="0" b="0"/>
                  <wp:docPr id="26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2298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Default="00022F79" w:rsidP="00072D7A">
            <w:pPr>
              <w:autoSpaceDE w:val="0"/>
              <w:autoSpaceDN w:val="0"/>
              <w:adjustRightInd w:val="0"/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7.3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View Reports”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b/>
                <w:szCs w:val="24"/>
              </w:rPr>
              <w:t>PAT007.</w:t>
            </w:r>
            <w:r w:rsidRPr="000A0FC7">
              <w:rPr>
                <w:rFonts w:ascii="TimesNewRomanPSMT" w:hAnsi="TimesNewRomanPSMT" w:cs="TimesNewRomanPSMT"/>
                <w:b/>
                <w:szCs w:val="24"/>
              </w:rPr>
              <w:t>4:</w:t>
            </w:r>
            <w:r>
              <w:rPr>
                <w:rFonts w:ascii="TimesNewRomanPSMT" w:hAnsi="TimesNewRomanPSMT" w:cs="TimesNewRomanPSMT"/>
                <w:szCs w:val="24"/>
              </w:rPr>
              <w:t xml:space="preserve"> System shall display the various reports.</w:t>
            </w:r>
          </w:p>
          <w:p w:rsidR="00022F79" w:rsidRDefault="00022F79" w:rsidP="00072D7A">
            <w:pPr>
              <w:pStyle w:val="BodyA"/>
              <w:rPr>
                <w:rFonts w:ascii="TimesNewRomanPSMT" w:hAnsi="TimesNewRomanPSMT" w:cs="TimesNewRomanPSMT"/>
                <w:szCs w:val="24"/>
              </w:rPr>
            </w:pPr>
          </w:p>
          <w:p w:rsidR="00022F79" w:rsidRDefault="00022F79" w:rsidP="00072D7A">
            <w:pPr>
              <w:pStyle w:val="BodyA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111500" cy="1066800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1066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Default="00022F79" w:rsidP="00072D7A">
            <w:pPr>
              <w:pStyle w:val="BodyA"/>
              <w:rPr>
                <w:rFonts w:ascii="TimesNewRomanPSMT" w:hAnsi="TimesNewRomanPSMT" w:cs="TimesNewRomanPSMT"/>
                <w:szCs w:val="24"/>
              </w:rPr>
            </w:pPr>
          </w:p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7.5: </w:t>
            </w:r>
            <w:r>
              <w:rPr>
                <w:rFonts w:ascii="TimesNewRomanPSMT" w:hAnsi="TimesNewRomanPSMT" w:cs="TimesNewRomanPSMT"/>
                <w:szCs w:val="24"/>
              </w:rPr>
              <w:t>Patient shall click on any specific report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7.6: </w:t>
            </w:r>
            <w:r>
              <w:rPr>
                <w:rFonts w:ascii="TimesNewRomanPSMT" w:hAnsi="TimesNewRomanPSMT" w:cs="TimesNewRomanPSMT"/>
                <w:szCs w:val="24"/>
              </w:rPr>
              <w:t>System shall display the expanded report.</w:t>
            </w:r>
          </w:p>
          <w:p w:rsidR="00022F79" w:rsidRDefault="00022F79" w:rsidP="00072D7A">
            <w:pPr>
              <w:pStyle w:val="BodyA"/>
              <w:rPr>
                <w:rFonts w:ascii="TimesNewRomanPSMT" w:hAnsi="TimesNewRomanPSMT" w:cs="TimesNewRomanPSMT"/>
                <w:szCs w:val="24"/>
              </w:rPr>
            </w:pPr>
          </w:p>
          <w:p w:rsidR="00022F79" w:rsidRPr="000A0FC7" w:rsidRDefault="00022F79" w:rsidP="00072D7A">
            <w:pPr>
              <w:pStyle w:val="BodyA"/>
              <w:rPr>
                <w:rFonts w:ascii="TimesNewRomanPSMT" w:hAnsi="TimesNewRomanPSMT" w:cs="TimesNewRomanPSMT"/>
                <w:b/>
                <w:szCs w:val="24"/>
              </w:rPr>
            </w:pPr>
          </w:p>
        </w:tc>
      </w:tr>
    </w:tbl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3412"/>
        <w:gridCol w:w="2383"/>
        <w:gridCol w:w="4915"/>
      </w:tblGrid>
      <w:tr w:rsidR="00022F79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lastRenderedPageBreak/>
              <w:t>Use C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View History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Pr="00B908D4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PAT008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>Patient can view his history on - past transactions, appointments, diagnoses, and prescriptions.</w:t>
            </w:r>
          </w:p>
        </w:tc>
      </w:tr>
      <w:tr w:rsidR="00022F79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Flow of events: Happy Path</w:t>
            </w: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8.1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Profile” from the patient portal home page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8.2: </w:t>
            </w:r>
            <w:r>
              <w:rPr>
                <w:rFonts w:ascii="TimesNewRomanPSMT" w:hAnsi="TimesNewRomanPSMT" w:cs="TimesNewRomanPSMT"/>
                <w:szCs w:val="24"/>
              </w:rPr>
              <w:t xml:space="preserve">System shall display personal details section with first name, last name, address, </w:t>
            </w:r>
            <w:r w:rsidR="00B908D4">
              <w:rPr>
                <w:rFonts w:ascii="TimesNewRomanPSMT" w:hAnsi="TimesNewRomanPSMT" w:cs="TimesNewRomanPSMT"/>
                <w:szCs w:val="24"/>
              </w:rPr>
              <w:t>SSN, license, A</w:t>
            </w:r>
            <w:r>
              <w:rPr>
                <w:rFonts w:ascii="TimesNewRomanPSMT" w:hAnsi="TimesNewRomanPSMT" w:cs="TimesNewRomanPSMT"/>
                <w:szCs w:val="24"/>
              </w:rPr>
              <w:t>ge, DOB,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szCs w:val="24"/>
              </w:rPr>
              <w:t>Weight, height, vitals, Medical Relationships section with Providers, Insurance information, along with “Edit”, “View Reports” and “View History” buttons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098800" cy="2298700"/>
                  <wp:effectExtent l="0" t="0" r="0" b="0"/>
                  <wp:docPr id="2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2298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Default="00022F79" w:rsidP="00072D7A">
            <w:pPr>
              <w:autoSpaceDE w:val="0"/>
              <w:autoSpaceDN w:val="0"/>
              <w:adjustRightInd w:val="0"/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 xml:space="preserve"> PAT008.3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View History”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8.4: </w:t>
            </w:r>
            <w:r>
              <w:rPr>
                <w:rFonts w:ascii="TimesNewRomanPSMT" w:hAnsi="TimesNewRomanPSMT" w:cs="TimesNewRomanPSMT"/>
                <w:szCs w:val="24"/>
              </w:rPr>
              <w:t>System shall display options: Past Transactions, Past Appointments, Past Diagnoses, and Past Prescriptions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111500" cy="2743200"/>
                  <wp:effectExtent l="0" t="0" r="0" b="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274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Pr="00F41CD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 PAT008.5: </w:t>
            </w:r>
            <w:r>
              <w:rPr>
                <w:rFonts w:ascii="TimesNewRomanPSMT" w:hAnsi="TimesNewRomanPSMT" w:cs="TimesNewRomanPSMT"/>
                <w:szCs w:val="24"/>
              </w:rPr>
              <w:t>Patient shall click on any one of the options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8.6: </w:t>
            </w:r>
            <w:r>
              <w:rPr>
                <w:rFonts w:ascii="TimesNewRomanPSMT" w:hAnsi="TimesNewRomanPSMT" w:cs="TimesNewRomanPSMT"/>
                <w:szCs w:val="24"/>
              </w:rPr>
              <w:t>System shall bring patient to page with the corresponding past details and history information.</w:t>
            </w:r>
          </w:p>
        </w:tc>
      </w:tr>
    </w:tbl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3412"/>
        <w:gridCol w:w="2383"/>
        <w:gridCol w:w="4915"/>
      </w:tblGrid>
      <w:tr w:rsidR="00022F79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Send Message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Pr="00B908D4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PAT009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>Patient can send a message to the doctor.</w:t>
            </w:r>
          </w:p>
        </w:tc>
      </w:tr>
      <w:tr w:rsidR="00022F79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Flow of events: Happy Path</w:t>
            </w: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 xml:space="preserve">PAT009.1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Messages” tab from the patient portal home page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9.2: </w:t>
            </w:r>
            <w:r>
              <w:rPr>
                <w:rFonts w:ascii="TimesNewRomanPSMT" w:hAnsi="TimesNewRomanPSMT" w:cs="TimesNewRomanPSMT"/>
                <w:szCs w:val="24"/>
              </w:rPr>
              <w:t>System shall display “Send Messages” page with Contact Reason, Subject /Enter Message fields, and a “Send” button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111500" cy="1320800"/>
                  <wp:effectExtent l="0" t="0" r="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1320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022F79" w:rsidRDefault="00022F79" w:rsidP="00072D7A">
            <w:pPr>
              <w:autoSpaceDE w:val="0"/>
              <w:autoSpaceDN w:val="0"/>
              <w:adjustRightInd w:val="0"/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09.3: </w:t>
            </w:r>
            <w:r>
              <w:rPr>
                <w:rFonts w:ascii="TimesNewRomanPSMT" w:hAnsi="TimesNewRomanPSMT" w:cs="TimesNewRomanPSMT"/>
                <w:szCs w:val="24"/>
              </w:rPr>
              <w:t>Patient shall enter information in any or both the fields and click on “Send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 PAT009.4: </w:t>
            </w:r>
            <w:r>
              <w:rPr>
                <w:rFonts w:ascii="TimesNewRomanPSMT" w:hAnsi="TimesNewRomanPSMT" w:cs="TimesNewRomanPSMT"/>
                <w:szCs w:val="24"/>
              </w:rPr>
              <w:t>System shall display success message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</w:pPr>
            <w:r>
              <w:rPr>
                <w:rFonts w:ascii="TimesNewRomanPSMT" w:hAnsi="TimesNewRomanPSMT" w:cs="TimesNewRomanPSMT"/>
                <w:szCs w:val="24"/>
              </w:rPr>
              <w:t>.</w:t>
            </w:r>
          </w:p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3412"/>
        <w:gridCol w:w="2383"/>
        <w:gridCol w:w="4915"/>
      </w:tblGrid>
      <w:tr w:rsidR="00022F79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Search Symptoms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Pr="00B908D4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PAT010</w:t>
            </w:r>
          </w:p>
        </w:tc>
      </w:tr>
      <w:tr w:rsidR="00022F79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>Patient can search for possible solutions to symptoms he or she is experiencing.</w:t>
            </w:r>
          </w:p>
        </w:tc>
      </w:tr>
      <w:tr w:rsidR="00022F79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Flow of events: Happy Path</w:t>
            </w: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10.1: </w:t>
            </w:r>
            <w:r>
              <w:rPr>
                <w:rFonts w:ascii="TimesNewRomanPSMT" w:hAnsi="TimesNewRomanPSMT" w:cs="TimesNewRomanPSMT"/>
                <w:szCs w:val="24"/>
              </w:rPr>
              <w:t>Patient shall click on “Search Symptoms” tab from the patient portal home page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PAT010.2: </w:t>
            </w:r>
            <w:r>
              <w:rPr>
                <w:rFonts w:ascii="TimesNewRomanPSMT" w:hAnsi="TimesNewRomanPSMT" w:cs="TimesNewRomanPSMT"/>
                <w:szCs w:val="24"/>
              </w:rPr>
              <w:t>System shall display the “Search Symptoms” page with a “what symptoms are you experiencing?” text field and a “Search” button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098800" cy="1041400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1041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2F79" w:rsidRDefault="00022F79" w:rsidP="00072D7A">
            <w:pPr>
              <w:autoSpaceDE w:val="0"/>
              <w:autoSpaceDN w:val="0"/>
              <w:adjustRightInd w:val="0"/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 xml:space="preserve">PAT010.3: </w:t>
            </w:r>
            <w:r>
              <w:rPr>
                <w:rFonts w:ascii="TimesNewRomanPSMT" w:hAnsi="TimesNewRomanPSMT" w:cs="TimesNewRomanPSMT"/>
                <w:szCs w:val="24"/>
              </w:rPr>
              <w:t>Patient shall enter valid symptoms (that is known to the system) and click on “Search”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 PAT010.4: </w:t>
            </w:r>
            <w:r>
              <w:rPr>
                <w:rFonts w:ascii="TimesNewRomanPSMT" w:hAnsi="TimesNewRomanPSMT" w:cs="TimesNewRomanPSMT"/>
                <w:szCs w:val="24"/>
              </w:rPr>
              <w:t>System shall bring up possible Diagnoses and Solutions for the symptoms.</w:t>
            </w:r>
          </w:p>
          <w:p w:rsidR="00022F79" w:rsidRDefault="00022F79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022F79" w:rsidRDefault="00022F79" w:rsidP="00072D7A">
            <w:pPr>
              <w:autoSpaceDE w:val="0"/>
              <w:autoSpaceDN w:val="0"/>
              <w:adjustRightInd w:val="0"/>
            </w:pPr>
            <w:r>
              <w:rPr>
                <w:noProof/>
              </w:rPr>
              <w:drawing>
                <wp:inline distT="0" distB="0" distL="0" distR="0">
                  <wp:extent cx="3098800" cy="1549400"/>
                  <wp:effectExtent l="0" t="0" r="0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1549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22F79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Flow of Events: Alternate Path</w:t>
            </w:r>
          </w:p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022F79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PAT010.5</w:t>
            </w:r>
            <w:r w:rsidR="00022F79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022F79">
              <w:rPr>
                <w:rFonts w:ascii="TimesNewRomanPSMT" w:hAnsi="TimesNewRomanPSMT" w:cs="TimesNewRomanPSMT"/>
                <w:szCs w:val="24"/>
              </w:rPr>
              <w:t>Patient shall enter invalid symptoms (that is unknown to the system) and click on “Search”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Default="00C6322C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PAT010.6</w:t>
            </w:r>
            <w:r w:rsidR="00022F79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022F79">
              <w:rPr>
                <w:rFonts w:ascii="TimesNewRomanPSMT" w:hAnsi="TimesNewRomanPSMT" w:cs="TimesNewRomanPSMT"/>
                <w:szCs w:val="24"/>
              </w:rPr>
              <w:t>System shall display error message</w:t>
            </w:r>
            <w:r w:rsidR="00022F79">
              <w:rPr>
                <w:rFonts w:ascii="Times New Roman" w:hAnsi="Times New Roman"/>
                <w:b/>
              </w:rPr>
              <w:t>.</w:t>
            </w:r>
          </w:p>
          <w:p w:rsidR="00022F79" w:rsidRDefault="00022F79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p w:rsidR="00022F79" w:rsidRDefault="00022F79" w:rsidP="00022F79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2383"/>
        <w:gridCol w:w="4915"/>
      </w:tblGrid>
      <w:tr w:rsidR="00022F79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B40EFD" w:rsidRDefault="00022F79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B40EFD" w:rsidRDefault="00022F79" w:rsidP="00B908D4">
            <w:pPr>
              <w:pStyle w:val="Heading2AB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Logout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125C82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B908D4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PAT011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125C82" w:rsidRDefault="00022F79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>Patients can logout of their account.</w:t>
            </w:r>
          </w:p>
        </w:tc>
      </w:tr>
      <w:tr w:rsidR="00022F79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2F79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2F79" w:rsidRPr="003A081E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1F3538" w:rsidRDefault="00022F79" w:rsidP="00072D7A">
            <w:pPr>
              <w:pStyle w:val="BodyA"/>
            </w:pPr>
            <w:r w:rsidRPr="006926B7">
              <w:rPr>
                <w:rFonts w:ascii="Times New Roman" w:hAnsi="Times New Roman"/>
                <w:b/>
              </w:rPr>
              <w:t>PAT011.</w:t>
            </w: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1: </w:t>
            </w:r>
            <w:r>
              <w:rPr>
                <w:rFonts w:ascii="TimesNewRomanPSMT" w:hAnsi="TimesNewRomanPSMT" w:cs="TimesNewRomanPSMT"/>
                <w:szCs w:val="24"/>
              </w:rPr>
              <w:t>Patient shall click on logout tab from the patient portal home scree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2F79" w:rsidRPr="003A081E" w:rsidRDefault="00022F79" w:rsidP="00072D7A">
            <w:pPr>
              <w:autoSpaceDE w:val="0"/>
              <w:autoSpaceDN w:val="0"/>
              <w:adjustRightInd w:val="0"/>
            </w:pPr>
            <w:r w:rsidRPr="006926B7">
              <w:rPr>
                <w:b/>
              </w:rPr>
              <w:t>PAT011.</w:t>
            </w: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2: </w:t>
            </w:r>
            <w:r>
              <w:rPr>
                <w:rFonts w:ascii="TimesNewRomanPSMT" w:hAnsi="TimesNewRomanPSMT" w:cs="TimesNewRomanPSMT"/>
                <w:szCs w:val="24"/>
              </w:rPr>
              <w:t>System shall logout of patient account and bring patient back to the login page.</w:t>
            </w:r>
          </w:p>
        </w:tc>
      </w:tr>
    </w:tbl>
    <w:p w:rsidR="00022F79" w:rsidRDefault="00022F79" w:rsidP="00022F79">
      <w:pPr>
        <w:pStyle w:val="Normal1"/>
      </w:pPr>
    </w:p>
    <w:p w:rsidR="00022F79" w:rsidRDefault="00022F79"/>
    <w:p w:rsidR="00025315" w:rsidRDefault="00025315"/>
    <w:p w:rsidR="00025315" w:rsidRDefault="00025315"/>
    <w:p w:rsidR="00025315" w:rsidRPr="00227A87" w:rsidRDefault="00025315" w:rsidP="00025315">
      <w:pPr>
        <w:pStyle w:val="Normal1"/>
        <w:jc w:val="center"/>
        <w:rPr>
          <w:b/>
          <w:sz w:val="58"/>
          <w:szCs w:val="58"/>
          <w:u w:val="single"/>
        </w:rPr>
      </w:pPr>
    </w:p>
    <w:p w:rsidR="00C60C1B" w:rsidRDefault="00C60C1B" w:rsidP="00025315">
      <w:pPr>
        <w:pStyle w:val="Normal1"/>
        <w:jc w:val="center"/>
        <w:rPr>
          <w:b/>
          <w:sz w:val="58"/>
          <w:szCs w:val="58"/>
          <w:u w:val="single"/>
        </w:rPr>
      </w:pPr>
    </w:p>
    <w:p w:rsidR="00025315" w:rsidRPr="00227A87" w:rsidRDefault="00025315" w:rsidP="00025315">
      <w:pPr>
        <w:pStyle w:val="Normal1"/>
        <w:jc w:val="center"/>
        <w:rPr>
          <w:b/>
          <w:sz w:val="58"/>
          <w:szCs w:val="58"/>
          <w:u w:val="single"/>
        </w:rPr>
      </w:pPr>
      <w:r>
        <w:rPr>
          <w:b/>
          <w:sz w:val="58"/>
          <w:szCs w:val="58"/>
          <w:u w:val="single"/>
        </w:rPr>
        <w:lastRenderedPageBreak/>
        <w:t>Insurance Provider</w:t>
      </w:r>
      <w:r w:rsidRPr="00227A87">
        <w:rPr>
          <w:b/>
          <w:sz w:val="58"/>
          <w:szCs w:val="58"/>
          <w:u w:val="single"/>
        </w:rPr>
        <w:t xml:space="preserve"> Module</w:t>
      </w:r>
    </w:p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1943"/>
        <w:gridCol w:w="440"/>
        <w:gridCol w:w="4915"/>
      </w:tblGrid>
      <w:tr w:rsidR="00025315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40EFD" w:rsidRDefault="0002531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40EFD" w:rsidRDefault="0002531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 w:rsidRPr="00B40EFD">
              <w:rPr>
                <w:rFonts w:ascii="Times New Roman" w:hAnsi="Times New Roman"/>
                <w:color w:val="FFFFFF"/>
              </w:rPr>
              <w:t>Register Account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25C82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908D4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INS001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25C82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autoSpaceDE w:val="0"/>
              <w:autoSpaceDN w:val="0"/>
              <w:adjustRightInd w:val="0"/>
            </w:pPr>
            <w:r>
              <w:rPr>
                <w:rFonts w:ascii="TimesNewRomanPSMT" w:hAnsi="TimesNewRomanPSMT" w:cs="TimesNewRomanPSMT"/>
                <w:szCs w:val="24"/>
              </w:rPr>
              <w:t>Functionality allows insurance provider to create a new account by entering specified details.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1071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5315" w:rsidRPr="003A081E" w:rsidTr="00072D7A">
        <w:trPr>
          <w:cantSplit/>
          <w:trHeight w:val="943"/>
        </w:trPr>
        <w:tc>
          <w:tcPr>
            <w:tcW w:w="579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F3538" w:rsidRDefault="00CE2EAA" w:rsidP="00072D7A">
            <w:pPr>
              <w:autoSpaceDE w:val="0"/>
              <w:autoSpaceDN w:val="0"/>
              <w:adjustRightInd w:val="0"/>
              <w:rPr>
                <w:b/>
                <w:color w:val="auto"/>
              </w:rPr>
            </w:pPr>
            <w:r>
              <w:rPr>
                <w:b/>
                <w:color w:val="auto"/>
              </w:rPr>
              <w:t>INS</w:t>
            </w:r>
            <w:r w:rsidR="00025315">
              <w:rPr>
                <w:b/>
                <w:color w:val="auto"/>
              </w:rPr>
              <w:t>001.</w:t>
            </w:r>
            <w:r w:rsidR="00025315" w:rsidRPr="00647E72">
              <w:rPr>
                <w:b/>
                <w:color w:val="auto"/>
              </w:rPr>
              <w:t xml:space="preserve"> </w:t>
            </w:r>
            <w:proofErr w:type="gramStart"/>
            <w:r w:rsidR="00025315" w:rsidRPr="00647E72">
              <w:rPr>
                <w:b/>
                <w:color w:val="auto"/>
              </w:rPr>
              <w:t>1: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</w:t>
            </w:r>
            <w:proofErr w:type="gramEnd"/>
            <w:r w:rsidR="00025315">
              <w:rPr>
                <w:rFonts w:ascii="TimesNewRomanPSMT" w:hAnsi="TimesNewRomanPSMT" w:cs="TimesNewRomanPSMT"/>
                <w:szCs w:val="24"/>
              </w:rPr>
              <w:t xml:space="preserve"> provider shall launch the MMP application’s insurance provider module by entering the URL in a web browser.</w:t>
            </w:r>
          </w:p>
          <w:p w:rsidR="00025315" w:rsidRPr="001F3538" w:rsidRDefault="00025315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001. 2: </w:t>
            </w:r>
            <w:r w:rsidR="00025315">
              <w:rPr>
                <w:rFonts w:ascii="TimesNewRomanPSMT" w:hAnsi="TimesNewRomanPSMT" w:cs="TimesNewRomanPSMT"/>
                <w:szCs w:val="24"/>
              </w:rPr>
              <w:t>System shall display Insurance provider Login page with: Username,</w:t>
            </w:r>
          </w:p>
          <w:p w:rsidR="00025315" w:rsidRDefault="0002531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szCs w:val="24"/>
              </w:rPr>
              <w:t>Password, Forgot Username/Password Link, “Sign In” button and “Register” button.</w:t>
            </w:r>
          </w:p>
          <w:p w:rsidR="00025315" w:rsidRDefault="0002531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025315" w:rsidRDefault="0002531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noProof/>
              </w:rPr>
              <w:drawing>
                <wp:inline distT="0" distB="0" distL="0" distR="0">
                  <wp:extent cx="2851150" cy="3575050"/>
                  <wp:effectExtent l="0" t="0" r="0" b="635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1150" cy="3575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5315" w:rsidRPr="003A081E" w:rsidRDefault="00025315" w:rsidP="00072D7A">
            <w:pPr>
              <w:autoSpaceDE w:val="0"/>
              <w:autoSpaceDN w:val="0"/>
              <w:adjustRightInd w:val="0"/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CE2EAA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1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3: 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 provider shall click on “Register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1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4: </w:t>
            </w:r>
            <w:r w:rsidR="00025315">
              <w:rPr>
                <w:rFonts w:ascii="TimesNewRomanPSMT" w:hAnsi="TimesNewRomanPSMT" w:cs="TimesNewRomanPSMT"/>
                <w:szCs w:val="24"/>
              </w:rPr>
              <w:t>System shall load registration page with tabs: First Name, Last name, Username, Password, Confirm Password, Office code and a “Save” button.</w:t>
            </w:r>
          </w:p>
          <w:p w:rsidR="00025315" w:rsidRDefault="00025315" w:rsidP="00072D7A">
            <w:pPr>
              <w:autoSpaceDE w:val="0"/>
              <w:autoSpaceDN w:val="0"/>
              <w:adjustRightInd w:val="0"/>
              <w:rPr>
                <w:b/>
                <w:sz w:val="20"/>
              </w:rPr>
            </w:pPr>
            <w:r>
              <w:rPr>
                <w:b/>
                <w:sz w:val="20"/>
              </w:rPr>
              <w:t>Data Validation Rules:</w:t>
            </w:r>
          </w:p>
          <w:p w:rsidR="00025315" w:rsidRDefault="00025315" w:rsidP="00072D7A">
            <w:pPr>
              <w:autoSpaceDE w:val="0"/>
              <w:autoSpaceDN w:val="0"/>
              <w:adjustRightInd w:val="0"/>
            </w:pPr>
            <w:r w:rsidRPr="00454EDE">
              <w:rPr>
                <w:b/>
              </w:rPr>
              <w:t>First Name, Last Name</w:t>
            </w:r>
            <w:r>
              <w:t>: Mandatory can contain only alphabetic characters.</w:t>
            </w:r>
          </w:p>
          <w:p w:rsidR="00025315" w:rsidRDefault="00025315" w:rsidP="00072D7A">
            <w:pPr>
              <w:autoSpaceDE w:val="0"/>
              <w:autoSpaceDN w:val="0"/>
              <w:adjustRightInd w:val="0"/>
            </w:pPr>
            <w:r w:rsidRPr="009F585C">
              <w:rPr>
                <w:b/>
              </w:rPr>
              <w:t>Username</w:t>
            </w:r>
            <w:r>
              <w:t>: Mandatory, unique, minimum length 4 chars, alpha numeric.</w:t>
            </w:r>
          </w:p>
          <w:p w:rsidR="00025315" w:rsidRDefault="00025315" w:rsidP="00072D7A">
            <w:pPr>
              <w:autoSpaceDE w:val="0"/>
              <w:autoSpaceDN w:val="0"/>
              <w:adjustRightInd w:val="0"/>
            </w:pPr>
            <w:r w:rsidRPr="009F585C">
              <w:rPr>
                <w:b/>
              </w:rPr>
              <w:t>Password</w:t>
            </w:r>
            <w:r>
              <w:t>: Mandatory. Minimum length is 8 chars, must contain at least one lowercase letter (a-z)), one uppercase letter (A-Z) and one number (0-9).</w:t>
            </w:r>
          </w:p>
          <w:p w:rsidR="00025315" w:rsidRDefault="00025315" w:rsidP="00072D7A">
            <w:pPr>
              <w:autoSpaceDE w:val="0"/>
              <w:autoSpaceDN w:val="0"/>
              <w:adjustRightInd w:val="0"/>
            </w:pPr>
            <w:r w:rsidRPr="009F585C">
              <w:rPr>
                <w:b/>
              </w:rPr>
              <w:t>Confirm password</w:t>
            </w:r>
            <w:r>
              <w:t>: Mandatory and should match the password field entry.</w:t>
            </w:r>
          </w:p>
          <w:p w:rsidR="00025315" w:rsidRDefault="00025315" w:rsidP="00072D7A">
            <w:pPr>
              <w:autoSpaceDE w:val="0"/>
              <w:autoSpaceDN w:val="0"/>
              <w:adjustRightInd w:val="0"/>
            </w:pPr>
          </w:p>
          <w:p w:rsidR="00025315" w:rsidRDefault="00025315" w:rsidP="00072D7A">
            <w:pPr>
              <w:autoSpaceDE w:val="0"/>
              <w:autoSpaceDN w:val="0"/>
              <w:adjustRightInd w:val="0"/>
            </w:pPr>
            <w:r w:rsidRPr="00263301">
              <w:rPr>
                <w:noProof/>
              </w:rPr>
              <w:drawing>
                <wp:inline distT="0" distB="0" distL="0" distR="0">
                  <wp:extent cx="2736850" cy="2406015"/>
                  <wp:effectExtent l="0" t="0" r="6350" b="6985"/>
                  <wp:docPr id="34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37825" cy="240687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5315" w:rsidRDefault="00025315" w:rsidP="00072D7A">
            <w:pPr>
              <w:autoSpaceDE w:val="0"/>
              <w:autoSpaceDN w:val="0"/>
              <w:adjustRightInd w:val="0"/>
            </w:pPr>
          </w:p>
          <w:p w:rsidR="00025315" w:rsidRDefault="00025315" w:rsidP="00072D7A">
            <w:pPr>
              <w:autoSpaceDE w:val="0"/>
              <w:autoSpaceDN w:val="0"/>
              <w:adjustRightInd w:val="0"/>
            </w:pPr>
          </w:p>
          <w:p w:rsidR="00025315" w:rsidRPr="003A081E" w:rsidRDefault="00025315" w:rsidP="00072D7A">
            <w:pPr>
              <w:autoSpaceDE w:val="0"/>
              <w:autoSpaceDN w:val="0"/>
              <w:adjustRightInd w:val="0"/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CE2EAA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1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5: 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 provider shall enter valid values in each field and click on the “Save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ED3AB9" w:rsidRDefault="00CE2EAA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1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6: </w:t>
            </w:r>
            <w:r w:rsidR="00025315" w:rsidRPr="00DC35D3">
              <w:rPr>
                <w:rFonts w:ascii="TimesNewRomanPS-BoldMT" w:hAnsi="TimesNewRomanPS-BoldMT" w:cs="TimesNewRomanPS-BoldMT"/>
                <w:bCs/>
                <w:szCs w:val="24"/>
              </w:rPr>
              <w:t>System shall display</w:t>
            </w:r>
            <w:r w:rsidR="00025315">
              <w:rPr>
                <w:rFonts w:ascii="TimesNewRomanPS-BoldMT" w:hAnsi="TimesNewRomanPS-BoldMT" w:cs="TimesNewRomanPS-BoldMT"/>
                <w:bCs/>
                <w:szCs w:val="24"/>
              </w:rPr>
              <w:t xml:space="preserve"> “Thank you for registering” pop up window.</w:t>
            </w:r>
          </w:p>
          <w:p w:rsidR="00025315" w:rsidRPr="00ED3AB9" w:rsidRDefault="00025315" w:rsidP="00072D7A">
            <w:pPr>
              <w:autoSpaceDE w:val="0"/>
              <w:autoSpaceDN w:val="0"/>
              <w:adjustRightInd w:val="0"/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DC35D3" w:rsidRDefault="00CE2EAA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1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7: 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 provider</w:t>
            </w:r>
            <w:r w:rsidR="00025315">
              <w:rPr>
                <w:rFonts w:ascii="TimesNewRomanPS-BoldMT" w:hAnsi="TimesNewRomanPS-BoldMT" w:cs="TimesNewRomanPS-BoldMT"/>
                <w:bCs/>
                <w:szCs w:val="24"/>
              </w:rPr>
              <w:t xml:space="preserve"> shall click on the “OK” button on the pop up window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DC35D3" w:rsidRDefault="00CE2EAA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1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8: </w:t>
            </w:r>
            <w:r w:rsidR="00025315">
              <w:rPr>
                <w:rFonts w:ascii="TimesNewRomanPS-BoldMT" w:hAnsi="TimesNewRomanPS-BoldMT" w:cs="TimesNewRomanPS-BoldMT"/>
                <w:bCs/>
                <w:szCs w:val="24"/>
              </w:rPr>
              <w:t>System shall take the Insurance provider back to the login page.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1071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Alternate</w:t>
            </w:r>
            <w:r>
              <w:rPr>
                <w:rFonts w:ascii="Times New Roman" w:hAnsi="Times New Roman"/>
                <w:b/>
              </w:rPr>
              <w:t xml:space="preserve"> Path</w:t>
            </w: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1071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Scenario 1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53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1.9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 provider shall enter invalid or blank values in each field and click on the “Save” button.</w:t>
            </w:r>
          </w:p>
        </w:tc>
        <w:tc>
          <w:tcPr>
            <w:tcW w:w="53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025315" w:rsidRDefault="00CE2EAA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1.10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025315" w:rsidRPr="00DC35D3">
              <w:rPr>
                <w:rFonts w:ascii="TimesNewRomanPS-BoldMT" w:hAnsi="TimesNewRomanPS-BoldMT" w:cs="TimesNewRomanPS-BoldMT"/>
                <w:bCs/>
                <w:szCs w:val="24"/>
              </w:rPr>
              <w:t>System shall display</w:t>
            </w:r>
            <w:r w:rsidR="00025315">
              <w:rPr>
                <w:rFonts w:ascii="TimesNewRomanPS-BoldMT" w:hAnsi="TimesNewRomanPS-BoldMT" w:cs="TimesNewRomanPS-BoldMT"/>
                <w:bCs/>
                <w:szCs w:val="24"/>
              </w:rPr>
              <w:t xml:space="preserve"> error message.</w:t>
            </w:r>
          </w:p>
          <w:p w:rsidR="00025315" w:rsidRDefault="00025315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</w:p>
          <w:p w:rsidR="00025315" w:rsidRDefault="00025315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</w:p>
          <w:p w:rsidR="00025315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111500" cy="914400"/>
                  <wp:effectExtent l="0" t="0" r="12700" b="0"/>
                  <wp:docPr id="35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1943"/>
        <w:gridCol w:w="440"/>
        <w:gridCol w:w="4915"/>
      </w:tblGrid>
      <w:tr w:rsidR="00025315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40EFD" w:rsidRDefault="0002531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40EFD" w:rsidRDefault="0002531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 xml:space="preserve">Login </w:t>
            </w:r>
            <w:r w:rsidRPr="00B40EFD">
              <w:rPr>
                <w:rFonts w:ascii="Times New Roman" w:hAnsi="Times New Roman"/>
                <w:color w:val="FFFFFF"/>
              </w:rPr>
              <w:t>Account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25C82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908D4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INS002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25C82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autoSpaceDE w:val="0"/>
              <w:autoSpaceDN w:val="0"/>
              <w:adjustRightInd w:val="0"/>
            </w:pPr>
            <w:r>
              <w:rPr>
                <w:rFonts w:ascii="TimesNewRomanPSMT" w:hAnsi="TimesNewRomanPSMT" w:cs="TimesNewRomanPSMT"/>
                <w:szCs w:val="24"/>
              </w:rPr>
              <w:t>Insurance provider can sign into existing account by entering valid credentials.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1071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5315" w:rsidRPr="003A081E" w:rsidTr="00072D7A">
        <w:trPr>
          <w:cantSplit/>
          <w:trHeight w:val="943"/>
        </w:trPr>
        <w:tc>
          <w:tcPr>
            <w:tcW w:w="579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F3538" w:rsidRDefault="00CE2EAA" w:rsidP="00072D7A">
            <w:pPr>
              <w:autoSpaceDE w:val="0"/>
              <w:autoSpaceDN w:val="0"/>
              <w:adjustRightInd w:val="0"/>
              <w:rPr>
                <w:b/>
                <w:color w:val="auto"/>
              </w:rPr>
            </w:pPr>
            <w:r>
              <w:rPr>
                <w:b/>
                <w:color w:val="auto"/>
              </w:rPr>
              <w:t>INS</w:t>
            </w:r>
            <w:r w:rsidR="00025315">
              <w:rPr>
                <w:b/>
                <w:color w:val="auto"/>
              </w:rPr>
              <w:t>002.</w:t>
            </w:r>
            <w:proofErr w:type="gramStart"/>
            <w:r w:rsidR="00025315" w:rsidRPr="00647E72">
              <w:rPr>
                <w:b/>
                <w:color w:val="auto"/>
              </w:rPr>
              <w:t>1: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</w:t>
            </w:r>
            <w:proofErr w:type="gramEnd"/>
            <w:r w:rsidR="00025315">
              <w:rPr>
                <w:rFonts w:ascii="TimesNewRomanPSMT" w:hAnsi="TimesNewRomanPSMT" w:cs="TimesNewRomanPSMT"/>
                <w:szCs w:val="24"/>
              </w:rPr>
              <w:t xml:space="preserve"> provider shall launch the MMP application’s insurance provider module by entering the URL in a web browser.</w:t>
            </w:r>
          </w:p>
          <w:p w:rsidR="00025315" w:rsidRPr="001F3538" w:rsidRDefault="00025315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2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2: </w:t>
            </w:r>
            <w:r w:rsidR="00025315">
              <w:rPr>
                <w:rFonts w:ascii="TimesNewRomanPSMT" w:hAnsi="TimesNewRomanPSMT" w:cs="TimesNewRomanPSMT"/>
                <w:szCs w:val="24"/>
              </w:rPr>
              <w:t>System shall display Insurance provider Login page with: Username,</w:t>
            </w:r>
          </w:p>
          <w:p w:rsidR="00025315" w:rsidRPr="003A081E" w:rsidRDefault="00025315" w:rsidP="00072D7A">
            <w:pPr>
              <w:autoSpaceDE w:val="0"/>
              <w:autoSpaceDN w:val="0"/>
              <w:adjustRightInd w:val="0"/>
            </w:pPr>
            <w:r>
              <w:rPr>
                <w:rFonts w:ascii="TimesNewRomanPSMT" w:hAnsi="TimesNewRomanPSMT" w:cs="TimesNewRomanPSMT"/>
                <w:szCs w:val="24"/>
              </w:rPr>
              <w:t>Password, Forgot Username/Password Link, “Sign In” button and “Register” button.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2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3: 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 provider shall enter valid username and password and click on the “Sign in” button of the Insurance provider’s login functionality.</w:t>
            </w:r>
          </w:p>
          <w:p w:rsidR="00025315" w:rsidRDefault="00025315" w:rsidP="00072D7A">
            <w:pPr>
              <w:autoSpaceDE w:val="0"/>
              <w:autoSpaceDN w:val="0"/>
              <w:adjustRightInd w:val="0"/>
              <w:rPr>
                <w:b/>
                <w:sz w:val="20"/>
              </w:rPr>
            </w:pPr>
            <w:r>
              <w:rPr>
                <w:b/>
                <w:sz w:val="20"/>
              </w:rPr>
              <w:t>Data Validation Rules:</w:t>
            </w:r>
          </w:p>
          <w:p w:rsidR="00025315" w:rsidRPr="003A081E" w:rsidRDefault="00025315" w:rsidP="00072D7A">
            <w:pPr>
              <w:pStyle w:val="BodyA"/>
              <w:rPr>
                <w:rFonts w:ascii="Times New Roman" w:hAnsi="Times New Roman"/>
              </w:rPr>
            </w:pPr>
            <w:r>
              <w:t>Same as registrati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2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4: </w:t>
            </w:r>
            <w:r w:rsidR="00025315">
              <w:rPr>
                <w:rFonts w:ascii="TimesNewRomanPSMT" w:hAnsi="TimesNewRomanPSMT" w:cs="TimesNewRomanPSMT"/>
                <w:szCs w:val="24"/>
              </w:rPr>
              <w:t>System shall display insurance provider’s portal home page with tabs: Home, Account, Logout to the left and a “Search Patient by First Name” panel in the center, to facilitate search/pull up a patient by his name.</w:t>
            </w:r>
          </w:p>
          <w:p w:rsidR="00025315" w:rsidRDefault="0002531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025315" w:rsidRDefault="00025315" w:rsidP="00072D7A">
            <w:pPr>
              <w:autoSpaceDE w:val="0"/>
              <w:autoSpaceDN w:val="0"/>
              <w:adjustRightInd w:val="0"/>
              <w:rPr>
                <w:b/>
                <w:sz w:val="20"/>
              </w:rPr>
            </w:pPr>
            <w:r>
              <w:rPr>
                <w:b/>
                <w:noProof/>
                <w:sz w:val="20"/>
              </w:rPr>
              <w:drawing>
                <wp:inline distT="0" distB="0" distL="0" distR="0">
                  <wp:extent cx="3098800" cy="927100"/>
                  <wp:effectExtent l="0" t="0" r="0" b="0"/>
                  <wp:docPr id="36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927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5315" w:rsidRPr="003A081E" w:rsidRDefault="00025315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1071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FBFBF" w:themeFill="background1" w:themeFillShade="B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</w:t>
            </w:r>
            <w:r>
              <w:rPr>
                <w:rFonts w:ascii="Times New Roman" w:hAnsi="Times New Roman"/>
                <w:b/>
              </w:rPr>
              <w:t>s: Alternate Path</w:t>
            </w:r>
          </w:p>
          <w:p w:rsidR="00025315" w:rsidRPr="00ED0380" w:rsidRDefault="00025315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color w:val="000000" w:themeColor="text1"/>
                <w:szCs w:val="24"/>
              </w:rPr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1071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3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2.4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 provider shall enter invalid or blank values in each field and click on the “Sign in” button.</w:t>
            </w:r>
          </w:p>
        </w:tc>
        <w:tc>
          <w:tcPr>
            <w:tcW w:w="53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025315" w:rsidRDefault="00CE2EAA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2.5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025315" w:rsidRPr="00DC35D3">
              <w:rPr>
                <w:rFonts w:ascii="TimesNewRomanPS-BoldMT" w:hAnsi="TimesNewRomanPS-BoldMT" w:cs="TimesNewRomanPS-BoldMT"/>
                <w:bCs/>
                <w:szCs w:val="24"/>
              </w:rPr>
              <w:t>System shall display</w:t>
            </w:r>
            <w:r w:rsidR="00025315">
              <w:rPr>
                <w:rFonts w:ascii="TimesNewRomanPS-BoldMT" w:hAnsi="TimesNewRomanPS-BoldMT" w:cs="TimesNewRomanPS-BoldMT"/>
                <w:bCs/>
                <w:szCs w:val="24"/>
              </w:rPr>
              <w:t xml:space="preserve"> error message.</w:t>
            </w:r>
          </w:p>
          <w:p w:rsidR="00025315" w:rsidRDefault="00025315" w:rsidP="00072D7A">
            <w:pPr>
              <w:pStyle w:val="BodyA"/>
              <w:rPr>
                <w:rFonts w:ascii="TimesNewRomanPS-BoldMT" w:hAnsi="TimesNewRomanPS-BoldMT" w:cs="TimesNewRomanPS-BoldMT"/>
                <w:bCs/>
                <w:szCs w:val="24"/>
              </w:rPr>
            </w:pPr>
          </w:p>
          <w:p w:rsidR="00025315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noProof/>
              </w:rPr>
              <w:drawing>
                <wp:inline distT="0" distB="0" distL="0" distR="0">
                  <wp:extent cx="3111500" cy="914400"/>
                  <wp:effectExtent l="0" t="0" r="12700" b="0"/>
                  <wp:docPr id="37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2383"/>
        <w:gridCol w:w="4915"/>
      </w:tblGrid>
      <w:tr w:rsidR="00025315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40EFD" w:rsidRDefault="0002531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40EFD" w:rsidRDefault="00025315" w:rsidP="00B908D4">
            <w:pPr>
              <w:pStyle w:val="Heading2AB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Edit Account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25C82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908D4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INS003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25C82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>Insurance provider can change their password</w:t>
            </w:r>
            <w:r>
              <w:rPr>
                <w:rFonts w:ascii="Times New Roman" w:hAnsi="Times New Roman"/>
              </w:rPr>
              <w:t>.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5315" w:rsidRPr="003A081E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F3538" w:rsidRDefault="00CE2EAA" w:rsidP="00072D7A">
            <w:pPr>
              <w:pStyle w:val="BodyA"/>
              <w:rPr>
                <w:rFonts w:ascii="Times New Roman" w:hAnsi="Times New Roman"/>
                <w:b/>
                <w:color w:val="auto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3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1: 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 provider shall click on “Account” tab from the Insurance provider portal home page.</w:t>
            </w:r>
          </w:p>
          <w:p w:rsidR="00025315" w:rsidRPr="001F3538" w:rsidRDefault="00025315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3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2: </w:t>
            </w:r>
            <w:r w:rsidR="00025315">
              <w:rPr>
                <w:rFonts w:ascii="TimesNewRomanPSMT" w:hAnsi="TimesNewRomanPSMT" w:cs="TimesNewRomanPSMT"/>
                <w:szCs w:val="24"/>
              </w:rPr>
              <w:t>System shall display Username (</w:t>
            </w:r>
            <w:proofErr w:type="spellStart"/>
            <w:r w:rsidR="00025315">
              <w:rPr>
                <w:rFonts w:ascii="TimesNewRomanPSMT" w:hAnsi="TimesNewRomanPSMT" w:cs="TimesNewRomanPSMT"/>
                <w:szCs w:val="24"/>
              </w:rPr>
              <w:t>uneditable</w:t>
            </w:r>
            <w:proofErr w:type="spellEnd"/>
            <w:r w:rsidR="00025315">
              <w:rPr>
                <w:rFonts w:ascii="TimesNewRomanPSMT" w:hAnsi="TimesNewRomanPSMT" w:cs="TimesNewRomanPSMT"/>
                <w:szCs w:val="24"/>
              </w:rPr>
              <w:t>), Current Password, New Password, and Confirm Password fields with “Update” button.</w:t>
            </w:r>
          </w:p>
          <w:p w:rsidR="00025315" w:rsidRDefault="00025315" w:rsidP="00072D7A">
            <w:pPr>
              <w:autoSpaceDE w:val="0"/>
              <w:autoSpaceDN w:val="0"/>
              <w:adjustRightInd w:val="0"/>
              <w:rPr>
                <w:b/>
                <w:sz w:val="20"/>
              </w:rPr>
            </w:pPr>
            <w:r>
              <w:rPr>
                <w:b/>
                <w:sz w:val="20"/>
              </w:rPr>
              <w:t>Data validation same as registration.</w:t>
            </w:r>
          </w:p>
          <w:p w:rsidR="00025315" w:rsidRDefault="00025315" w:rsidP="00072D7A">
            <w:pPr>
              <w:autoSpaceDE w:val="0"/>
              <w:autoSpaceDN w:val="0"/>
              <w:adjustRightInd w:val="0"/>
              <w:rPr>
                <w:b/>
                <w:sz w:val="20"/>
              </w:rPr>
            </w:pPr>
          </w:p>
          <w:p w:rsidR="00025315" w:rsidRDefault="00025315" w:rsidP="00072D7A">
            <w:pPr>
              <w:autoSpaceDE w:val="0"/>
              <w:autoSpaceDN w:val="0"/>
              <w:adjustRightInd w:val="0"/>
              <w:rPr>
                <w:b/>
                <w:sz w:val="20"/>
              </w:rPr>
            </w:pPr>
            <w:r>
              <w:rPr>
                <w:noProof/>
              </w:rPr>
              <w:drawing>
                <wp:inline distT="0" distB="0" distL="0" distR="0">
                  <wp:extent cx="2940050" cy="3312795"/>
                  <wp:effectExtent l="0" t="0" r="635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3560" cy="3316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5315" w:rsidRPr="0035793F" w:rsidRDefault="00025315" w:rsidP="00072D7A">
            <w:pPr>
              <w:autoSpaceDE w:val="0"/>
              <w:autoSpaceDN w:val="0"/>
              <w:adjustRightInd w:val="0"/>
              <w:rPr>
                <w:b/>
                <w:sz w:val="20"/>
              </w:rPr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0D2F09" w:rsidRDefault="00CE2EAA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3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3: 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 provider shall enter all valid field values and click on “Update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3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4: </w:t>
            </w:r>
            <w:r w:rsidR="00025315">
              <w:rPr>
                <w:rFonts w:ascii="TimesNewRomanPSMT" w:hAnsi="TimesNewRomanPSMT" w:cs="TimesNewRomanPSMT"/>
                <w:szCs w:val="24"/>
              </w:rPr>
              <w:t>System shall reload insurance provider’s portal page with success message.</w:t>
            </w:r>
          </w:p>
          <w:p w:rsidR="00025315" w:rsidRPr="003A081E" w:rsidRDefault="00025315" w:rsidP="00072D7A">
            <w:pPr>
              <w:pStyle w:val="BodyA"/>
              <w:rPr>
                <w:rFonts w:ascii="Times New Roman" w:hAnsi="Times New Roman"/>
              </w:rPr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Alternate</w:t>
            </w:r>
            <w:r>
              <w:rPr>
                <w:rFonts w:ascii="Times New Roman" w:hAnsi="Times New Roman"/>
                <w:b/>
              </w:rPr>
              <w:t xml:space="preserve"> Path</w:t>
            </w: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5315" w:rsidRPr="00ED3AB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93191C" w:rsidRDefault="00CE2EAA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3.5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 provider shall enter all invalid/blank field values and click on “Update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3.6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: </w:t>
            </w:r>
            <w:r w:rsidR="00025315">
              <w:rPr>
                <w:rFonts w:ascii="TimesNewRomanPSMT" w:hAnsi="TimesNewRomanPSMT" w:cs="TimesNewRomanPSMT"/>
                <w:szCs w:val="24"/>
              </w:rPr>
              <w:t>System shall display error message</w:t>
            </w:r>
            <w:r w:rsidR="00025315">
              <w:rPr>
                <w:rFonts w:ascii="Times New Roman" w:hAnsi="Times New Roman"/>
                <w:b/>
              </w:rPr>
              <w:t>.</w:t>
            </w:r>
          </w:p>
          <w:p w:rsidR="00025315" w:rsidRPr="00ED3AB9" w:rsidRDefault="00025315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2383"/>
        <w:gridCol w:w="4915"/>
      </w:tblGrid>
      <w:tr w:rsidR="00025315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40EFD" w:rsidRDefault="0002531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40EFD" w:rsidRDefault="0002531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pdate Claim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25C82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908D4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INS004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25C82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>Insurance provider can update a claim for a patient by accepting, rejecting, or partly accepting a submitted claim.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5315" w:rsidRPr="003A081E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F3538" w:rsidRDefault="00CE2EAA" w:rsidP="00072D7A">
            <w:pPr>
              <w:autoSpaceDE w:val="0"/>
              <w:autoSpaceDN w:val="0"/>
              <w:adjustRightInd w:val="0"/>
              <w:rPr>
                <w:b/>
                <w:color w:val="auto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4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1: 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 provider shall click on a patient from the home screen’s “search patient by first name” feature.</w:t>
            </w:r>
          </w:p>
          <w:p w:rsidR="00025315" w:rsidRPr="001F3538" w:rsidRDefault="00025315" w:rsidP="00072D7A">
            <w:pPr>
              <w:pStyle w:val="BodyA"/>
            </w:pP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4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2: </w:t>
            </w:r>
            <w:r w:rsidR="00025315">
              <w:rPr>
                <w:rFonts w:ascii="TimesNewRomanPSMT" w:hAnsi="TimesNewRomanPSMT" w:cs="TimesNewRomanPSMT"/>
                <w:szCs w:val="24"/>
              </w:rPr>
              <w:t xml:space="preserve">System shall display update claim page with Status dropdown list with </w:t>
            </w:r>
            <w:r w:rsidR="00B564BC">
              <w:rPr>
                <w:rFonts w:ascii="TimesNewRomanPSMT" w:hAnsi="TimesNewRomanPSMT" w:cs="TimesNewRomanPSMT"/>
                <w:szCs w:val="24"/>
              </w:rPr>
              <w:t>‘Accept’,’</w:t>
            </w:r>
            <w:r w:rsidR="00025315">
              <w:rPr>
                <w:rFonts w:ascii="TimesNewRomanPSMT" w:hAnsi="TimesNewRomanPSMT" w:cs="TimesNewRomanPSMT"/>
                <w:szCs w:val="24"/>
              </w:rPr>
              <w:t xml:space="preserve"> Reject</w:t>
            </w:r>
            <w:r w:rsidR="00B564BC">
              <w:rPr>
                <w:rFonts w:ascii="TimesNewRomanPSMT" w:hAnsi="TimesNewRomanPSMT" w:cs="TimesNewRomanPSMT"/>
                <w:szCs w:val="24"/>
              </w:rPr>
              <w:t>’</w:t>
            </w:r>
            <w:r w:rsidR="00025315">
              <w:rPr>
                <w:rFonts w:ascii="TimesNewRomanPSMT" w:hAnsi="TimesNewRomanPSMT" w:cs="TimesNewRomanPSMT"/>
                <w:szCs w:val="24"/>
              </w:rPr>
              <w:t xml:space="preserve">, </w:t>
            </w:r>
            <w:r w:rsidR="00B564BC">
              <w:rPr>
                <w:rFonts w:ascii="TimesNewRomanPSMT" w:hAnsi="TimesNewRomanPSMT" w:cs="TimesNewRomanPSMT"/>
                <w:szCs w:val="24"/>
              </w:rPr>
              <w:t>‘</w:t>
            </w:r>
            <w:proofErr w:type="spellStart"/>
            <w:r w:rsidR="00025315">
              <w:rPr>
                <w:rFonts w:ascii="TimesNewRomanPSMT" w:hAnsi="TimesNewRomanPSMT" w:cs="TimesNewRomanPSMT"/>
                <w:szCs w:val="24"/>
              </w:rPr>
              <w:t>PayInPart</w:t>
            </w:r>
            <w:proofErr w:type="spellEnd"/>
            <w:r w:rsidR="00B564BC">
              <w:rPr>
                <w:rFonts w:ascii="TimesNewRomanPSMT" w:hAnsi="TimesNewRomanPSMT" w:cs="TimesNewRomanPSMT"/>
                <w:szCs w:val="24"/>
              </w:rPr>
              <w:t>’</w:t>
            </w:r>
            <w:r w:rsidR="00025315">
              <w:rPr>
                <w:rFonts w:ascii="TimesNewRomanPSMT" w:hAnsi="TimesNewRomanPSMT" w:cs="TimesNewRomanPSMT"/>
                <w:szCs w:val="24"/>
              </w:rPr>
              <w:t xml:space="preserve"> choices, Comment text box, and “Update Claim”, “Cancel” buttons.</w:t>
            </w:r>
          </w:p>
          <w:p w:rsidR="00025315" w:rsidRDefault="0002531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</w:p>
          <w:p w:rsidR="00025315" w:rsidRDefault="00025315" w:rsidP="00072D7A">
            <w:pPr>
              <w:autoSpaceDE w:val="0"/>
              <w:autoSpaceDN w:val="0"/>
              <w:adjustRightInd w:val="0"/>
              <w:rPr>
                <w:rFonts w:ascii="TimesNewRomanPSMT" w:hAnsi="TimesNewRomanPSMT" w:cs="TimesNewRomanPSMT"/>
                <w:szCs w:val="24"/>
              </w:rPr>
            </w:pPr>
            <w:r>
              <w:rPr>
                <w:rFonts w:ascii="TimesNewRomanPSMT" w:hAnsi="TimesNewRomanPSMT" w:cs="TimesNewRomanPSMT"/>
                <w:noProof/>
                <w:szCs w:val="24"/>
              </w:rPr>
              <w:drawing>
                <wp:inline distT="0" distB="0" distL="0" distR="0">
                  <wp:extent cx="3111500" cy="1143000"/>
                  <wp:effectExtent l="0" t="0" r="0" b="0"/>
                  <wp:docPr id="39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1143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25315" w:rsidRDefault="00025315" w:rsidP="00072D7A">
            <w:pPr>
              <w:autoSpaceDE w:val="0"/>
              <w:autoSpaceDN w:val="0"/>
              <w:adjustRightInd w:val="0"/>
            </w:pPr>
          </w:p>
          <w:p w:rsidR="00B564BC" w:rsidRDefault="00B564BC" w:rsidP="00072D7A">
            <w:pPr>
              <w:autoSpaceDE w:val="0"/>
              <w:autoSpaceDN w:val="0"/>
              <w:adjustRightInd w:val="0"/>
            </w:pPr>
          </w:p>
          <w:p w:rsidR="00B564BC" w:rsidRDefault="00B564BC" w:rsidP="00072D7A">
            <w:pPr>
              <w:autoSpaceDE w:val="0"/>
              <w:autoSpaceDN w:val="0"/>
              <w:adjustRightInd w:val="0"/>
            </w:pPr>
            <w:r>
              <w:rPr>
                <w:noProof/>
              </w:rPr>
              <w:drawing>
                <wp:inline distT="0" distB="0" distL="0" distR="0">
                  <wp:extent cx="3098800" cy="1054100"/>
                  <wp:effectExtent l="0" t="0" r="0" b="12700"/>
                  <wp:docPr id="74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1054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4BC" w:rsidRDefault="00B564BC" w:rsidP="00072D7A">
            <w:pPr>
              <w:autoSpaceDE w:val="0"/>
              <w:autoSpaceDN w:val="0"/>
              <w:adjustRightInd w:val="0"/>
            </w:pPr>
          </w:p>
          <w:p w:rsidR="00B564BC" w:rsidRDefault="00B564BC" w:rsidP="00072D7A">
            <w:pPr>
              <w:autoSpaceDE w:val="0"/>
              <w:autoSpaceDN w:val="0"/>
              <w:adjustRightInd w:val="0"/>
            </w:pPr>
          </w:p>
          <w:p w:rsidR="00B564BC" w:rsidRDefault="00B564BC" w:rsidP="00072D7A">
            <w:pPr>
              <w:autoSpaceDE w:val="0"/>
              <w:autoSpaceDN w:val="0"/>
              <w:adjustRightInd w:val="0"/>
            </w:pPr>
            <w:r>
              <w:rPr>
                <w:noProof/>
              </w:rPr>
              <w:drawing>
                <wp:inline distT="0" distB="0" distL="0" distR="0">
                  <wp:extent cx="3098800" cy="1016000"/>
                  <wp:effectExtent l="0" t="0" r="0" b="0"/>
                  <wp:docPr id="75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8800" cy="101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4BC" w:rsidRDefault="00B564BC" w:rsidP="00072D7A">
            <w:pPr>
              <w:autoSpaceDE w:val="0"/>
              <w:autoSpaceDN w:val="0"/>
              <w:adjustRightInd w:val="0"/>
            </w:pPr>
          </w:p>
          <w:p w:rsidR="00B564BC" w:rsidRDefault="00B564BC" w:rsidP="00072D7A">
            <w:pPr>
              <w:autoSpaceDE w:val="0"/>
              <w:autoSpaceDN w:val="0"/>
              <w:adjustRightInd w:val="0"/>
            </w:pPr>
            <w:r>
              <w:rPr>
                <w:noProof/>
              </w:rPr>
              <w:drawing>
                <wp:inline distT="0" distB="0" distL="0" distR="0">
                  <wp:extent cx="3111500" cy="1193800"/>
                  <wp:effectExtent l="0" t="0" r="12700" b="0"/>
                  <wp:docPr id="76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1500" cy="1193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4BC" w:rsidRDefault="00B564BC" w:rsidP="00072D7A">
            <w:pPr>
              <w:autoSpaceDE w:val="0"/>
              <w:autoSpaceDN w:val="0"/>
              <w:adjustRightInd w:val="0"/>
            </w:pPr>
          </w:p>
          <w:p w:rsidR="00B564BC" w:rsidRDefault="00B564BC" w:rsidP="00072D7A">
            <w:pPr>
              <w:autoSpaceDE w:val="0"/>
              <w:autoSpaceDN w:val="0"/>
              <w:adjustRightInd w:val="0"/>
            </w:pPr>
          </w:p>
          <w:p w:rsidR="00B564BC" w:rsidRDefault="00B564BC" w:rsidP="00072D7A">
            <w:pPr>
              <w:autoSpaceDE w:val="0"/>
              <w:autoSpaceDN w:val="0"/>
              <w:adjustRightInd w:val="0"/>
            </w:pPr>
          </w:p>
          <w:p w:rsidR="00B564BC" w:rsidRDefault="00B564BC" w:rsidP="00072D7A">
            <w:pPr>
              <w:autoSpaceDE w:val="0"/>
              <w:autoSpaceDN w:val="0"/>
              <w:adjustRightInd w:val="0"/>
            </w:pPr>
          </w:p>
          <w:p w:rsidR="00B564BC" w:rsidRPr="003A081E" w:rsidRDefault="00B564BC" w:rsidP="00072D7A">
            <w:pPr>
              <w:autoSpaceDE w:val="0"/>
              <w:autoSpaceDN w:val="0"/>
              <w:adjustRightInd w:val="0"/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lastRenderedPageBreak/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4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3: 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 providers will select/enter all valid values and clicks on “Update Claim” butto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autoSpaceDE w:val="0"/>
              <w:autoSpaceDN w:val="0"/>
              <w:adjustRightInd w:val="0"/>
              <w:rPr>
                <w:rFonts w:ascii="TimesNewRomanPS-BoldMT" w:hAnsi="TimesNewRomanPS-BoldMT" w:cs="TimesNewRomanPS-BoldMT"/>
                <w:b/>
                <w:bCs/>
                <w:szCs w:val="24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4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4: </w:t>
            </w:r>
            <w:r w:rsidR="00025315">
              <w:rPr>
                <w:rFonts w:ascii="TimesNewRomanPSMT" w:hAnsi="TimesNewRomanPSMT" w:cs="TimesNewRomanPSMT"/>
                <w:szCs w:val="24"/>
              </w:rPr>
              <w:t>System shall display “updated” message and bring insurance provider back to the insurance provider’s portal home screen.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Alternate</w:t>
            </w:r>
            <w:r>
              <w:rPr>
                <w:rFonts w:ascii="Times New Roman" w:hAnsi="Times New Roman"/>
                <w:b/>
              </w:rPr>
              <w:t xml:space="preserve"> Path</w:t>
            </w: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5315" w:rsidRPr="00ED3AB9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93191C" w:rsidRDefault="00CE2EAA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4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3: 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 provider shall enter all invalid/blank field values and click on “Cancel” button to reset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Default="00CE2EAA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4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4: </w:t>
            </w:r>
            <w:r w:rsidR="00025315">
              <w:rPr>
                <w:rFonts w:ascii="TimesNewRomanPSMT" w:hAnsi="TimesNewRomanPSMT" w:cs="TimesNewRomanPSMT"/>
                <w:szCs w:val="24"/>
              </w:rPr>
              <w:t>System shall reset and reload the update claim page</w:t>
            </w:r>
            <w:r w:rsidR="00025315">
              <w:rPr>
                <w:rFonts w:ascii="Times New Roman" w:hAnsi="Times New Roman"/>
                <w:b/>
              </w:rPr>
              <w:t>.</w:t>
            </w:r>
          </w:p>
          <w:p w:rsidR="00025315" w:rsidRPr="00ED3AB9" w:rsidRDefault="00025315" w:rsidP="00072D7A">
            <w:pPr>
              <w:pStyle w:val="BodyA"/>
              <w:rPr>
                <w:rFonts w:ascii="Times New Roman" w:hAnsi="Times New Roman"/>
              </w:rPr>
            </w:pPr>
          </w:p>
        </w:tc>
      </w:tr>
    </w:tbl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p w:rsidR="00025315" w:rsidRDefault="00025315" w:rsidP="00025315">
      <w:pPr>
        <w:pStyle w:val="Normal1"/>
      </w:pPr>
    </w:p>
    <w:tbl>
      <w:tblPr>
        <w:tblW w:w="10710" w:type="dxa"/>
        <w:tblInd w:w="-350" w:type="dxa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3412"/>
        <w:gridCol w:w="2383"/>
        <w:gridCol w:w="4915"/>
      </w:tblGrid>
      <w:tr w:rsidR="00025315" w:rsidRPr="00B40EFD" w:rsidTr="00072D7A">
        <w:trPr>
          <w:cantSplit/>
          <w:trHeight w:val="449"/>
          <w:tblHeader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40EFD" w:rsidRDefault="0002531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Use C</w:t>
            </w:r>
            <w:r w:rsidRPr="00B40EFD">
              <w:rPr>
                <w:rFonts w:ascii="Times New Roman" w:hAnsi="Times New Roman"/>
                <w:color w:val="FFFFFF"/>
              </w:rPr>
              <w:t>ase Name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CC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40EFD" w:rsidRDefault="00025315" w:rsidP="00072D7A">
            <w:pPr>
              <w:pStyle w:val="Heading2AB"/>
              <w:jc w:val="center"/>
              <w:rPr>
                <w:rFonts w:ascii="Times New Roman" w:hAnsi="Times New Roman"/>
                <w:color w:val="FFFFFF"/>
              </w:rPr>
            </w:pPr>
            <w:r>
              <w:rPr>
                <w:rFonts w:ascii="Times New Roman" w:hAnsi="Times New Roman"/>
                <w:color w:val="FFFFFF"/>
              </w:rPr>
              <w:t>Logout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25C82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 xml:space="preserve">Use case ID 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B908D4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B908D4">
              <w:rPr>
                <w:rFonts w:ascii="Times New Roman" w:hAnsi="Times New Roman"/>
                <w:b/>
              </w:rPr>
              <w:t>INS005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34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25C82" w:rsidRDefault="00025315" w:rsidP="00072D7A">
            <w:pPr>
              <w:pStyle w:val="BodyA"/>
              <w:rPr>
                <w:rFonts w:ascii="Times New Roman" w:hAnsi="Times New Roman"/>
                <w:b/>
              </w:rPr>
            </w:pPr>
            <w:r w:rsidRPr="00125C82">
              <w:rPr>
                <w:rFonts w:ascii="Times New Roman" w:hAnsi="Times New Roman"/>
                <w:b/>
              </w:rPr>
              <w:t>Use Case Description</w:t>
            </w:r>
          </w:p>
        </w:tc>
        <w:tc>
          <w:tcPr>
            <w:tcW w:w="729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rPr>
                <w:rFonts w:ascii="Times New Roman" w:hAnsi="Times New Roman"/>
              </w:rPr>
            </w:pPr>
            <w:r>
              <w:rPr>
                <w:rFonts w:ascii="TimesNewRomanPSMT" w:hAnsi="TimesNewRomanPSMT" w:cs="TimesNewRomanPSMT"/>
                <w:szCs w:val="24"/>
              </w:rPr>
              <w:t>Insurance providers can logout of their account.</w:t>
            </w:r>
          </w:p>
        </w:tc>
      </w:tr>
      <w:tr w:rsidR="00025315" w:rsidRPr="003A081E" w:rsidTr="00072D7A">
        <w:trPr>
          <w:cantSplit/>
          <w:trHeight w:val="449"/>
        </w:trPr>
        <w:tc>
          <w:tcPr>
            <w:tcW w:w="1071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Flow of events: Happy Path</w:t>
            </w:r>
          </w:p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</w:rPr>
            </w:pPr>
          </w:p>
        </w:tc>
      </w:tr>
      <w:tr w:rsidR="00025315" w:rsidRPr="003A081E" w:rsidTr="00072D7A">
        <w:trPr>
          <w:cantSplit/>
          <w:trHeight w:val="449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Actor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025315" w:rsidP="00072D7A">
            <w:pPr>
              <w:pStyle w:val="BodyA"/>
              <w:jc w:val="center"/>
              <w:rPr>
                <w:rFonts w:ascii="Times New Roman" w:hAnsi="Times New Roman"/>
                <w:b/>
              </w:rPr>
            </w:pPr>
            <w:r w:rsidRPr="003A081E">
              <w:rPr>
                <w:rFonts w:ascii="Times New Roman" w:hAnsi="Times New Roman"/>
                <w:b/>
              </w:rPr>
              <w:t>System</w:t>
            </w:r>
          </w:p>
        </w:tc>
      </w:tr>
      <w:tr w:rsidR="00025315" w:rsidRPr="003A081E" w:rsidTr="00072D7A">
        <w:trPr>
          <w:cantSplit/>
          <w:trHeight w:val="943"/>
        </w:trPr>
        <w:tc>
          <w:tcPr>
            <w:tcW w:w="579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1F3538" w:rsidRDefault="00CE2EAA" w:rsidP="00072D7A">
            <w:pPr>
              <w:pStyle w:val="BodyA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5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1: </w:t>
            </w:r>
            <w:r w:rsidR="00025315">
              <w:rPr>
                <w:rFonts w:ascii="TimesNewRomanPSMT" w:hAnsi="TimesNewRomanPSMT" w:cs="TimesNewRomanPSMT"/>
                <w:szCs w:val="24"/>
              </w:rPr>
              <w:t>Insurance provider shall click on logout tab from the insurance provider portal home screen.</w:t>
            </w:r>
          </w:p>
        </w:tc>
        <w:tc>
          <w:tcPr>
            <w:tcW w:w="49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025315" w:rsidRPr="003A081E" w:rsidRDefault="00CE2EAA" w:rsidP="00072D7A">
            <w:pPr>
              <w:autoSpaceDE w:val="0"/>
              <w:autoSpaceDN w:val="0"/>
              <w:adjustRightInd w:val="0"/>
            </w:pPr>
            <w:r>
              <w:rPr>
                <w:rFonts w:ascii="TimesNewRomanPS-BoldMT" w:hAnsi="TimesNewRomanPS-BoldMT" w:cs="TimesNewRomanPS-BoldMT"/>
                <w:b/>
                <w:bCs/>
                <w:szCs w:val="24"/>
              </w:rPr>
              <w:t>INS</w:t>
            </w:r>
            <w:r w:rsidR="00C60C1B">
              <w:rPr>
                <w:rFonts w:ascii="TimesNewRomanPS-BoldMT" w:hAnsi="TimesNewRomanPS-BoldMT" w:cs="TimesNewRomanPS-BoldMT"/>
                <w:b/>
                <w:bCs/>
                <w:szCs w:val="24"/>
              </w:rPr>
              <w:t>005.</w:t>
            </w:r>
            <w:r w:rsidR="00025315">
              <w:rPr>
                <w:rFonts w:ascii="TimesNewRomanPS-BoldMT" w:hAnsi="TimesNewRomanPS-BoldMT" w:cs="TimesNewRomanPS-BoldMT"/>
                <w:b/>
                <w:bCs/>
                <w:szCs w:val="24"/>
              </w:rPr>
              <w:t xml:space="preserve">2: </w:t>
            </w:r>
            <w:r w:rsidR="00025315">
              <w:rPr>
                <w:rFonts w:ascii="TimesNewRomanPSMT" w:hAnsi="TimesNewRomanPSMT" w:cs="TimesNewRomanPSMT"/>
                <w:szCs w:val="24"/>
              </w:rPr>
              <w:t>System shall logout of his account and bring insurance provider to login page.</w:t>
            </w:r>
          </w:p>
        </w:tc>
      </w:tr>
    </w:tbl>
    <w:p w:rsidR="00025315" w:rsidRDefault="00025315" w:rsidP="00025315">
      <w:pPr>
        <w:pStyle w:val="Normal1"/>
      </w:pPr>
    </w:p>
    <w:p w:rsidR="00025315" w:rsidRDefault="00025315"/>
    <w:p w:rsidR="00025315" w:rsidRDefault="00025315"/>
    <w:p w:rsidR="00075681" w:rsidRDefault="00075681"/>
    <w:p w:rsidR="00075681" w:rsidRDefault="00075681">
      <w:r>
        <w:object w:dxaOrig="8380" w:dyaOrig="8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441pt" o:ole="">
            <v:imagedata r:id="rId68" o:title=""/>
          </v:shape>
          <o:OLEObject Type="Embed" ProgID="Visio.Drawing.11" ShapeID="_x0000_i1025" DrawAspect="Content" ObjectID="_1517689685" r:id="rId69"/>
        </w:object>
      </w:r>
    </w:p>
    <w:sectPr w:rsidR="00075681" w:rsidSect="0076428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imesNewRomanPS-BoldMT">
    <w:altName w:val="Times New Roman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Grande">
    <w:charset w:val="00"/>
    <w:family w:val="auto"/>
    <w:pitch w:val="variable"/>
    <w:sig w:usb0="00000000" w:usb1="5000A1FF" w:usb2="00000000" w:usb3="00000000" w:csb0="000001BF" w:csb1="00000000"/>
  </w:font>
  <w:font w:name="ヒラギノ角ゴ Pro W3">
    <w:altName w:val="MS Mincho"/>
    <w:charset w:val="80"/>
    <w:family w:val="auto"/>
    <w:pitch w:val="variable"/>
    <w:sig w:usb0="00000000" w:usb1="7AC7FFFF" w:usb2="00000012" w:usb3="00000000" w:csb0="0002000D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PSMT">
    <w:altName w:val="Times New Roman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A018CC"/>
    <w:multiLevelType w:val="hybridMultilevel"/>
    <w:tmpl w:val="3A7061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72F3DC1"/>
    <w:multiLevelType w:val="hybridMultilevel"/>
    <w:tmpl w:val="C3482920"/>
    <w:lvl w:ilvl="0" w:tplc="24A66E94">
      <w:start w:val="10"/>
      <w:numFmt w:val="decimal"/>
      <w:lvlText w:val="0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D603DE"/>
    <w:multiLevelType w:val="hybridMultilevel"/>
    <w:tmpl w:val="238865C8"/>
    <w:lvl w:ilvl="0" w:tplc="DC6A7A66">
      <w:start w:val="1"/>
      <w:numFmt w:val="decimal"/>
      <w:lvlText w:val="%1)"/>
      <w:lvlJc w:val="left"/>
      <w:pPr>
        <w:ind w:left="217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95" w:hanging="360"/>
      </w:pPr>
    </w:lvl>
    <w:lvl w:ilvl="2" w:tplc="0409001B" w:tentative="1">
      <w:start w:val="1"/>
      <w:numFmt w:val="lowerRoman"/>
      <w:lvlText w:val="%3."/>
      <w:lvlJc w:val="right"/>
      <w:pPr>
        <w:ind w:left="3615" w:hanging="180"/>
      </w:pPr>
    </w:lvl>
    <w:lvl w:ilvl="3" w:tplc="0409000F" w:tentative="1">
      <w:start w:val="1"/>
      <w:numFmt w:val="decimal"/>
      <w:lvlText w:val="%4."/>
      <w:lvlJc w:val="left"/>
      <w:pPr>
        <w:ind w:left="4335" w:hanging="360"/>
      </w:pPr>
    </w:lvl>
    <w:lvl w:ilvl="4" w:tplc="04090019" w:tentative="1">
      <w:start w:val="1"/>
      <w:numFmt w:val="lowerLetter"/>
      <w:lvlText w:val="%5."/>
      <w:lvlJc w:val="left"/>
      <w:pPr>
        <w:ind w:left="5055" w:hanging="360"/>
      </w:pPr>
    </w:lvl>
    <w:lvl w:ilvl="5" w:tplc="0409001B" w:tentative="1">
      <w:start w:val="1"/>
      <w:numFmt w:val="lowerRoman"/>
      <w:lvlText w:val="%6."/>
      <w:lvlJc w:val="right"/>
      <w:pPr>
        <w:ind w:left="5775" w:hanging="180"/>
      </w:pPr>
    </w:lvl>
    <w:lvl w:ilvl="6" w:tplc="0409000F" w:tentative="1">
      <w:start w:val="1"/>
      <w:numFmt w:val="decimal"/>
      <w:lvlText w:val="%7."/>
      <w:lvlJc w:val="left"/>
      <w:pPr>
        <w:ind w:left="6495" w:hanging="360"/>
      </w:pPr>
    </w:lvl>
    <w:lvl w:ilvl="7" w:tplc="04090019" w:tentative="1">
      <w:start w:val="1"/>
      <w:numFmt w:val="lowerLetter"/>
      <w:lvlText w:val="%8."/>
      <w:lvlJc w:val="left"/>
      <w:pPr>
        <w:ind w:left="7215" w:hanging="360"/>
      </w:pPr>
    </w:lvl>
    <w:lvl w:ilvl="8" w:tplc="0409001B" w:tentative="1">
      <w:start w:val="1"/>
      <w:numFmt w:val="lowerRoman"/>
      <w:lvlText w:val="%9."/>
      <w:lvlJc w:val="right"/>
      <w:pPr>
        <w:ind w:left="7935" w:hanging="180"/>
      </w:pPr>
    </w:lvl>
  </w:abstractNum>
  <w:abstractNum w:abstractNumId="3" w15:restartNumberingAfterBreak="0">
    <w:nsid w:val="491C7CBC"/>
    <w:multiLevelType w:val="hybridMultilevel"/>
    <w:tmpl w:val="12D4CEB6"/>
    <w:lvl w:ilvl="0" w:tplc="0409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1311839"/>
    <w:multiLevelType w:val="hybridMultilevel"/>
    <w:tmpl w:val="E9585748"/>
    <w:lvl w:ilvl="0" w:tplc="24A66E94">
      <w:start w:val="10"/>
      <w:numFmt w:val="decimal"/>
      <w:lvlText w:val="0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559088A"/>
    <w:multiLevelType w:val="hybridMultilevel"/>
    <w:tmpl w:val="52F4E5E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57D67AF"/>
    <w:multiLevelType w:val="hybridMultilevel"/>
    <w:tmpl w:val="64D81E4C"/>
    <w:lvl w:ilvl="0" w:tplc="D14CFC08">
      <w:start w:val="1"/>
      <w:numFmt w:val="lowerLetter"/>
      <w:lvlText w:val="%1)"/>
      <w:lvlJc w:val="left"/>
      <w:pPr>
        <w:ind w:left="720" w:hanging="360"/>
      </w:pPr>
      <w:rPr>
        <w:rFonts w:ascii="TimesNewRomanPS-BoldMT" w:hAnsi="TimesNewRomanPS-BoldMT" w:cs="TimesNewRomanPS-BoldMT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64E34D7"/>
    <w:multiLevelType w:val="multilevel"/>
    <w:tmpl w:val="BDE6BE42"/>
    <w:lvl w:ilvl="0">
      <w:start w:val="1"/>
      <w:numFmt w:val="decimal"/>
      <w:lvlText w:val="%1."/>
      <w:lvlJc w:val="left"/>
      <w:pPr>
        <w:ind w:left="0" w:firstLine="0"/>
      </w:pPr>
    </w:lvl>
    <w:lvl w:ilvl="1">
      <w:start w:val="1"/>
      <w:numFmt w:val="decimal"/>
      <w:lvlText w:val="%1.%2"/>
      <w:lvlJc w:val="left"/>
      <w:pPr>
        <w:ind w:left="0" w:firstLine="0"/>
      </w:pPr>
    </w:lvl>
    <w:lvl w:ilvl="2">
      <w:start w:val="1"/>
      <w:numFmt w:val="decimal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0" w:firstLine="0"/>
      </w:pPr>
    </w:lvl>
    <w:lvl w:ilvl="4">
      <w:start w:val="1"/>
      <w:numFmt w:val="decimal"/>
      <w:lvlText w:val="%1.%2.%3.%4.%5"/>
      <w:lvlJc w:val="left"/>
      <w:pPr>
        <w:ind w:left="0" w:firstLine="0"/>
      </w:pPr>
    </w:lvl>
    <w:lvl w:ilvl="5">
      <w:start w:val="1"/>
      <w:numFmt w:val="decimal"/>
      <w:lvlText w:val="%1.%2.%3.%4.%5.%6"/>
      <w:lvlJc w:val="left"/>
      <w:pPr>
        <w:ind w:left="0" w:firstLine="0"/>
      </w:pPr>
    </w:lvl>
    <w:lvl w:ilvl="6">
      <w:start w:val="1"/>
      <w:numFmt w:val="decimal"/>
      <w:lvlText w:val="%1.%2.%3.%4.%5.%6.%7"/>
      <w:lvlJc w:val="left"/>
      <w:pPr>
        <w:ind w:left="0" w:firstLine="0"/>
      </w:pPr>
    </w:lvl>
    <w:lvl w:ilvl="7">
      <w:start w:val="1"/>
      <w:numFmt w:val="decimal"/>
      <w:lvlText w:val="%1.%2.%3.%4.%5.%6.%7.%8"/>
      <w:lvlJc w:val="left"/>
      <w:pPr>
        <w:ind w:left="0" w:firstLine="0"/>
      </w:pPr>
    </w:lvl>
    <w:lvl w:ilvl="8">
      <w:start w:val="1"/>
      <w:numFmt w:val="decimal"/>
      <w:lvlText w:val="%1.%2.%3.%4.%5.%6.%7.%8.%9"/>
      <w:lvlJc w:val="left"/>
      <w:pPr>
        <w:ind w:left="0" w:firstLine="0"/>
      </w:pPr>
    </w:lvl>
  </w:abstractNum>
  <w:abstractNum w:abstractNumId="8" w15:restartNumberingAfterBreak="0">
    <w:nsid w:val="568441B0"/>
    <w:multiLevelType w:val="multilevel"/>
    <w:tmpl w:val="93384C6E"/>
    <w:lvl w:ilvl="0">
      <w:start w:val="1"/>
      <w:numFmt w:val="bullet"/>
      <w:lvlText w:val="●"/>
      <w:lvlJc w:val="left"/>
      <w:pPr>
        <w:ind w:left="360" w:firstLine="0"/>
      </w:pPr>
      <w:rPr>
        <w:rFonts w:ascii="Arial" w:eastAsia="Arial" w:hAnsi="Arial" w:cs="Arial"/>
      </w:rPr>
    </w:lvl>
    <w:lvl w:ilvl="1">
      <w:start w:val="1"/>
      <w:numFmt w:val="bullet"/>
      <w:lvlText w:val="●"/>
      <w:lvlJc w:val="left"/>
      <w:pPr>
        <w:ind w:left="0" w:firstLine="0"/>
      </w:pPr>
    </w:lvl>
    <w:lvl w:ilvl="2">
      <w:start w:val="1"/>
      <w:numFmt w:val="bullet"/>
      <w:lvlText w:val="●"/>
      <w:lvlJc w:val="left"/>
      <w:pPr>
        <w:ind w:left="0" w:firstLine="0"/>
      </w:pPr>
    </w:lvl>
    <w:lvl w:ilvl="3">
      <w:start w:val="1"/>
      <w:numFmt w:val="bullet"/>
      <w:lvlText w:val="●"/>
      <w:lvlJc w:val="left"/>
      <w:pPr>
        <w:ind w:left="0" w:firstLine="0"/>
      </w:pPr>
    </w:lvl>
    <w:lvl w:ilvl="4">
      <w:start w:val="1"/>
      <w:numFmt w:val="bullet"/>
      <w:lvlText w:val="●"/>
      <w:lvlJc w:val="left"/>
      <w:pPr>
        <w:ind w:left="0" w:firstLine="0"/>
      </w:pPr>
    </w:lvl>
    <w:lvl w:ilvl="5">
      <w:start w:val="1"/>
      <w:numFmt w:val="bullet"/>
      <w:lvlText w:val="●"/>
      <w:lvlJc w:val="left"/>
      <w:pPr>
        <w:ind w:left="0" w:firstLine="0"/>
      </w:pPr>
    </w:lvl>
    <w:lvl w:ilvl="6">
      <w:start w:val="1"/>
      <w:numFmt w:val="bullet"/>
      <w:lvlText w:val="●"/>
      <w:lvlJc w:val="left"/>
      <w:pPr>
        <w:ind w:left="0" w:firstLine="0"/>
      </w:pPr>
    </w:lvl>
    <w:lvl w:ilvl="7">
      <w:start w:val="1"/>
      <w:numFmt w:val="bullet"/>
      <w:lvlText w:val="●"/>
      <w:lvlJc w:val="left"/>
      <w:pPr>
        <w:ind w:left="0" w:firstLine="0"/>
      </w:pPr>
    </w:lvl>
    <w:lvl w:ilvl="8">
      <w:start w:val="1"/>
      <w:numFmt w:val="bullet"/>
      <w:lvlText w:val="●"/>
      <w:lvlJc w:val="left"/>
      <w:pPr>
        <w:ind w:left="0" w:firstLine="0"/>
      </w:pPr>
    </w:lvl>
  </w:abstractNum>
  <w:abstractNum w:abstractNumId="9" w15:restartNumberingAfterBreak="0">
    <w:nsid w:val="596A0B2F"/>
    <w:multiLevelType w:val="hybridMultilevel"/>
    <w:tmpl w:val="A5FAE5F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4A31F53"/>
    <w:multiLevelType w:val="hybridMultilevel"/>
    <w:tmpl w:val="A4DC34EA"/>
    <w:lvl w:ilvl="0" w:tplc="BBD44DE0">
      <w:start w:val="1"/>
      <w:numFmt w:val="decimal"/>
      <w:lvlText w:val="00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7491D20"/>
    <w:multiLevelType w:val="hybridMultilevel"/>
    <w:tmpl w:val="323ECB2E"/>
    <w:lvl w:ilvl="0" w:tplc="B9E878A4">
      <w:start w:val="1"/>
      <w:numFmt w:val="decimal"/>
      <w:lvlText w:val="00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7925E57"/>
    <w:multiLevelType w:val="hybridMultilevel"/>
    <w:tmpl w:val="FEE6883E"/>
    <w:lvl w:ilvl="0" w:tplc="B3020ABC">
      <w:start w:val="1"/>
      <w:numFmt w:val="decimal"/>
      <w:lvlText w:val="0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7"/>
  </w:num>
  <w:num w:numId="3">
    <w:abstractNumId w:val="10"/>
  </w:num>
  <w:num w:numId="4">
    <w:abstractNumId w:val="4"/>
  </w:num>
  <w:num w:numId="5">
    <w:abstractNumId w:val="11"/>
  </w:num>
  <w:num w:numId="6">
    <w:abstractNumId w:val="1"/>
  </w:num>
  <w:num w:numId="7">
    <w:abstractNumId w:val="12"/>
  </w:num>
  <w:num w:numId="8">
    <w:abstractNumId w:val="6"/>
  </w:num>
  <w:num w:numId="9">
    <w:abstractNumId w:val="2"/>
  </w:num>
  <w:num w:numId="10">
    <w:abstractNumId w:val="5"/>
  </w:num>
  <w:num w:numId="11">
    <w:abstractNumId w:val="9"/>
  </w:num>
  <w:num w:numId="12">
    <w:abstractNumId w:val="3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79B5"/>
    <w:rsid w:val="000202DF"/>
    <w:rsid w:val="00022F79"/>
    <w:rsid w:val="00025315"/>
    <w:rsid w:val="000309EB"/>
    <w:rsid w:val="00035BD4"/>
    <w:rsid w:val="00052CCA"/>
    <w:rsid w:val="0006166A"/>
    <w:rsid w:val="00072D7A"/>
    <w:rsid w:val="00075681"/>
    <w:rsid w:val="001022AC"/>
    <w:rsid w:val="00157BDE"/>
    <w:rsid w:val="0025698C"/>
    <w:rsid w:val="003457E4"/>
    <w:rsid w:val="00354F7D"/>
    <w:rsid w:val="003912EA"/>
    <w:rsid w:val="003F0161"/>
    <w:rsid w:val="0043502A"/>
    <w:rsid w:val="00583113"/>
    <w:rsid w:val="00631EAB"/>
    <w:rsid w:val="00697C55"/>
    <w:rsid w:val="0076428B"/>
    <w:rsid w:val="00821AAC"/>
    <w:rsid w:val="00834802"/>
    <w:rsid w:val="009E7E01"/>
    <w:rsid w:val="00A11620"/>
    <w:rsid w:val="00B564BC"/>
    <w:rsid w:val="00B64CE2"/>
    <w:rsid w:val="00B8615F"/>
    <w:rsid w:val="00B908D4"/>
    <w:rsid w:val="00B90E4B"/>
    <w:rsid w:val="00B94EFA"/>
    <w:rsid w:val="00BA4B65"/>
    <w:rsid w:val="00C31A8E"/>
    <w:rsid w:val="00C40A73"/>
    <w:rsid w:val="00C60C1B"/>
    <w:rsid w:val="00C6322C"/>
    <w:rsid w:val="00C679B5"/>
    <w:rsid w:val="00CE2EAA"/>
    <w:rsid w:val="00CF4BAE"/>
    <w:rsid w:val="00D910DF"/>
    <w:rsid w:val="00DD662D"/>
    <w:rsid w:val="00E14C5A"/>
    <w:rsid w:val="00E62794"/>
    <w:rsid w:val="00E9044D"/>
    <w:rsid w:val="00EF4DDC"/>
    <w:rsid w:val="00F80D85"/>
    <w:rsid w:val="00FB6308"/>
    <w:rsid w:val="00FC377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3CA2A025"/>
  <w15:docId w15:val="{65987ADF-C3CD-491F-9A0B-44E5DB1FCE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79B5"/>
    <w:rPr>
      <w:rFonts w:ascii="Times New Roman" w:eastAsia="Times New Roman" w:hAnsi="Times New Roman" w:cs="Times New Roman"/>
      <w:color w:val="000000"/>
      <w:szCs w:val="20"/>
    </w:rPr>
  </w:style>
  <w:style w:type="paragraph" w:styleId="Heading1">
    <w:name w:val="heading 1"/>
    <w:basedOn w:val="Normal1"/>
    <w:next w:val="Normal1"/>
    <w:link w:val="Heading1Char"/>
    <w:rsid w:val="00C679B5"/>
    <w:pPr>
      <w:keepNext/>
      <w:keepLines/>
      <w:widowControl w:val="0"/>
      <w:spacing w:before="120" w:after="60"/>
      <w:ind w:left="720" w:hanging="720"/>
      <w:jc w:val="both"/>
      <w:outlineLvl w:val="0"/>
    </w:pPr>
    <w:rPr>
      <w:rFonts w:ascii="Arial" w:eastAsia="Arial" w:hAnsi="Arial" w:cs="Arial"/>
      <w:b/>
    </w:rPr>
  </w:style>
  <w:style w:type="paragraph" w:styleId="Heading2">
    <w:name w:val="heading 2"/>
    <w:basedOn w:val="Normal1"/>
    <w:next w:val="Normal1"/>
    <w:link w:val="Heading2Char"/>
    <w:rsid w:val="00C679B5"/>
    <w:pPr>
      <w:keepNext/>
      <w:keepLines/>
      <w:widowControl w:val="0"/>
      <w:spacing w:before="120" w:after="60"/>
      <w:ind w:left="720" w:hanging="720"/>
      <w:jc w:val="both"/>
      <w:outlineLvl w:val="1"/>
    </w:pPr>
    <w:rPr>
      <w:rFonts w:ascii="Arial" w:eastAsia="Arial" w:hAnsi="Arial" w:cs="Arial"/>
      <w:b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1">
    <w:name w:val="Normal1"/>
    <w:rsid w:val="00C679B5"/>
    <w:rPr>
      <w:rFonts w:ascii="Times New Roman" w:eastAsia="Times New Roman" w:hAnsi="Times New Roman" w:cs="Times New Roman"/>
      <w:color w:val="000000"/>
      <w:szCs w:val="20"/>
    </w:rPr>
  </w:style>
  <w:style w:type="paragraph" w:styleId="Title">
    <w:name w:val="Title"/>
    <w:basedOn w:val="Normal1"/>
    <w:next w:val="Normal1"/>
    <w:link w:val="TitleChar"/>
    <w:rsid w:val="00C679B5"/>
    <w:pPr>
      <w:keepNext/>
      <w:keepLines/>
      <w:widowControl w:val="0"/>
      <w:jc w:val="center"/>
    </w:pPr>
    <w:rPr>
      <w:rFonts w:ascii="Arial" w:eastAsia="Arial" w:hAnsi="Arial" w:cs="Arial"/>
      <w:b/>
      <w:sz w:val="36"/>
    </w:rPr>
  </w:style>
  <w:style w:type="character" w:customStyle="1" w:styleId="TitleChar">
    <w:name w:val="Title Char"/>
    <w:basedOn w:val="DefaultParagraphFont"/>
    <w:link w:val="Title"/>
    <w:rsid w:val="00C679B5"/>
    <w:rPr>
      <w:rFonts w:ascii="Arial" w:eastAsia="Arial" w:hAnsi="Arial" w:cs="Arial"/>
      <w:b/>
      <w:color w:val="000000"/>
      <w:sz w:val="36"/>
      <w:szCs w:val="20"/>
    </w:rPr>
  </w:style>
  <w:style w:type="character" w:styleId="Hyperlink">
    <w:name w:val="Hyperlink"/>
    <w:basedOn w:val="DefaultParagraphFont"/>
    <w:uiPriority w:val="99"/>
    <w:unhideWhenUsed/>
    <w:rsid w:val="00C679B5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79B5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79B5"/>
    <w:rPr>
      <w:rFonts w:ascii="Lucida Grande" w:eastAsia="Times New Roman" w:hAnsi="Lucida Grande" w:cs="Lucida Grande"/>
      <w:color w:val="000000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C679B5"/>
    <w:rPr>
      <w:rFonts w:ascii="Arial" w:eastAsia="Arial" w:hAnsi="Arial" w:cs="Arial"/>
      <w:b/>
      <w:color w:val="000000"/>
      <w:szCs w:val="20"/>
    </w:rPr>
  </w:style>
  <w:style w:type="character" w:customStyle="1" w:styleId="Heading2Char">
    <w:name w:val="Heading 2 Char"/>
    <w:basedOn w:val="DefaultParagraphFont"/>
    <w:link w:val="Heading2"/>
    <w:rsid w:val="00C679B5"/>
    <w:rPr>
      <w:rFonts w:ascii="Arial" w:eastAsia="Arial" w:hAnsi="Arial" w:cs="Arial"/>
      <w:b/>
      <w:color w:val="000000"/>
      <w:sz w:val="20"/>
      <w:szCs w:val="20"/>
    </w:rPr>
  </w:style>
  <w:style w:type="paragraph" w:customStyle="1" w:styleId="FreeForm">
    <w:name w:val="Free Form"/>
    <w:rsid w:val="00C679B5"/>
    <w:rPr>
      <w:rFonts w:ascii="Times New Roman" w:eastAsia="ヒラギノ角ゴ Pro W3" w:hAnsi="Times New Roman" w:cs="Times New Roman"/>
      <w:color w:val="000000"/>
      <w:sz w:val="20"/>
      <w:szCs w:val="20"/>
    </w:rPr>
  </w:style>
  <w:style w:type="paragraph" w:customStyle="1" w:styleId="Heading2AB">
    <w:name w:val="Heading 2 A B"/>
    <w:next w:val="BodyA"/>
    <w:autoRedefine/>
    <w:rsid w:val="00C679B5"/>
    <w:pPr>
      <w:keepNext/>
      <w:outlineLvl w:val="1"/>
    </w:pPr>
    <w:rPr>
      <w:rFonts w:ascii="Helvetica" w:eastAsia="ヒラギノ角ゴ Pro W3" w:hAnsi="Helvetica" w:cs="Times New Roman"/>
      <w:b/>
      <w:color w:val="000000"/>
      <w:szCs w:val="20"/>
    </w:rPr>
  </w:style>
  <w:style w:type="paragraph" w:customStyle="1" w:styleId="BodyA">
    <w:name w:val="Body A"/>
    <w:rsid w:val="00C679B5"/>
    <w:rPr>
      <w:rFonts w:ascii="Helvetica" w:eastAsia="ヒラギノ角ゴ Pro W3" w:hAnsi="Helvetica" w:cs="Times New Roman"/>
      <w:color w:val="000000"/>
      <w:szCs w:val="20"/>
    </w:rPr>
  </w:style>
  <w:style w:type="table" w:styleId="TableGrid">
    <w:name w:val="Table Grid"/>
    <w:basedOn w:val="TableNormal"/>
    <w:uiPriority w:val="59"/>
    <w:rsid w:val="00B90E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90E4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2.png"/><Relationship Id="rId39" Type="http://schemas.openxmlformats.org/officeDocument/2006/relationships/image" Target="media/image35.png"/><Relationship Id="rId21" Type="http://schemas.openxmlformats.org/officeDocument/2006/relationships/image" Target="media/image17.png"/><Relationship Id="rId34" Type="http://schemas.openxmlformats.org/officeDocument/2006/relationships/image" Target="media/image30.png"/><Relationship Id="rId42" Type="http://schemas.openxmlformats.org/officeDocument/2006/relationships/image" Target="media/image38.png"/><Relationship Id="rId47" Type="http://schemas.openxmlformats.org/officeDocument/2006/relationships/image" Target="media/image43.png"/><Relationship Id="rId50" Type="http://schemas.openxmlformats.org/officeDocument/2006/relationships/image" Target="media/image46.png"/><Relationship Id="rId55" Type="http://schemas.openxmlformats.org/officeDocument/2006/relationships/image" Target="media/image51.png"/><Relationship Id="rId63" Type="http://schemas.openxmlformats.org/officeDocument/2006/relationships/image" Target="media/image59.png"/><Relationship Id="rId68" Type="http://schemas.openxmlformats.org/officeDocument/2006/relationships/image" Target="media/image64.emf"/><Relationship Id="rId7" Type="http://schemas.openxmlformats.org/officeDocument/2006/relationships/image" Target="media/image3.png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9" Type="http://schemas.openxmlformats.org/officeDocument/2006/relationships/image" Target="media/image25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32" Type="http://schemas.openxmlformats.org/officeDocument/2006/relationships/image" Target="media/image28.png"/><Relationship Id="rId37" Type="http://schemas.openxmlformats.org/officeDocument/2006/relationships/image" Target="media/image33.png"/><Relationship Id="rId40" Type="http://schemas.openxmlformats.org/officeDocument/2006/relationships/image" Target="media/image36.png"/><Relationship Id="rId45" Type="http://schemas.openxmlformats.org/officeDocument/2006/relationships/image" Target="media/image41.png"/><Relationship Id="rId53" Type="http://schemas.openxmlformats.org/officeDocument/2006/relationships/image" Target="media/image49.png"/><Relationship Id="rId58" Type="http://schemas.openxmlformats.org/officeDocument/2006/relationships/image" Target="media/image54.png"/><Relationship Id="rId66" Type="http://schemas.openxmlformats.org/officeDocument/2006/relationships/image" Target="media/image62.png"/><Relationship Id="rId5" Type="http://schemas.openxmlformats.org/officeDocument/2006/relationships/image" Target="media/image1.emf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4.png"/><Relationship Id="rId36" Type="http://schemas.openxmlformats.org/officeDocument/2006/relationships/image" Target="media/image32.png"/><Relationship Id="rId49" Type="http://schemas.openxmlformats.org/officeDocument/2006/relationships/image" Target="media/image45.png"/><Relationship Id="rId57" Type="http://schemas.openxmlformats.org/officeDocument/2006/relationships/image" Target="media/image53.png"/><Relationship Id="rId61" Type="http://schemas.openxmlformats.org/officeDocument/2006/relationships/image" Target="media/image57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31" Type="http://schemas.openxmlformats.org/officeDocument/2006/relationships/image" Target="media/image27.png"/><Relationship Id="rId44" Type="http://schemas.openxmlformats.org/officeDocument/2006/relationships/image" Target="media/image40.png"/><Relationship Id="rId52" Type="http://schemas.openxmlformats.org/officeDocument/2006/relationships/image" Target="media/image48.png"/><Relationship Id="rId60" Type="http://schemas.openxmlformats.org/officeDocument/2006/relationships/image" Target="media/image56.png"/><Relationship Id="rId65" Type="http://schemas.openxmlformats.org/officeDocument/2006/relationships/image" Target="media/image61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png"/><Relationship Id="rId30" Type="http://schemas.openxmlformats.org/officeDocument/2006/relationships/image" Target="media/image26.png"/><Relationship Id="rId35" Type="http://schemas.openxmlformats.org/officeDocument/2006/relationships/image" Target="media/image31.png"/><Relationship Id="rId43" Type="http://schemas.openxmlformats.org/officeDocument/2006/relationships/image" Target="media/image39.png"/><Relationship Id="rId48" Type="http://schemas.openxmlformats.org/officeDocument/2006/relationships/image" Target="media/image44.png"/><Relationship Id="rId56" Type="http://schemas.openxmlformats.org/officeDocument/2006/relationships/image" Target="media/image52.png"/><Relationship Id="rId64" Type="http://schemas.openxmlformats.org/officeDocument/2006/relationships/image" Target="media/image60.png"/><Relationship Id="rId69" Type="http://schemas.openxmlformats.org/officeDocument/2006/relationships/oleObject" Target="embeddings/oleObject1.bin"/><Relationship Id="rId8" Type="http://schemas.openxmlformats.org/officeDocument/2006/relationships/image" Target="media/image4.png"/><Relationship Id="rId51" Type="http://schemas.openxmlformats.org/officeDocument/2006/relationships/image" Target="media/image47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33" Type="http://schemas.openxmlformats.org/officeDocument/2006/relationships/image" Target="media/image29.png"/><Relationship Id="rId38" Type="http://schemas.openxmlformats.org/officeDocument/2006/relationships/image" Target="media/image34.png"/><Relationship Id="rId46" Type="http://schemas.openxmlformats.org/officeDocument/2006/relationships/image" Target="media/image42.png"/><Relationship Id="rId59" Type="http://schemas.openxmlformats.org/officeDocument/2006/relationships/image" Target="media/image55.png"/><Relationship Id="rId67" Type="http://schemas.openxmlformats.org/officeDocument/2006/relationships/image" Target="media/image63.png"/><Relationship Id="rId20" Type="http://schemas.openxmlformats.org/officeDocument/2006/relationships/image" Target="media/image16.png"/><Relationship Id="rId41" Type="http://schemas.openxmlformats.org/officeDocument/2006/relationships/image" Target="media/image37.png"/><Relationship Id="rId54" Type="http://schemas.openxmlformats.org/officeDocument/2006/relationships/image" Target="media/image50.png"/><Relationship Id="rId62" Type="http://schemas.openxmlformats.org/officeDocument/2006/relationships/image" Target="media/image58.png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60</Pages>
  <Words>5259</Words>
  <Characters>29979</Characters>
  <Application>Microsoft Office Word</Application>
  <DocSecurity>0</DocSecurity>
  <Lines>249</Lines>
  <Paragraphs>7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51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ma Veedhulur</dc:creator>
  <cp:keywords/>
  <dc:description/>
  <cp:lastModifiedBy>liaquatunnisa Begum</cp:lastModifiedBy>
  <cp:revision>15</cp:revision>
  <dcterms:created xsi:type="dcterms:W3CDTF">2015-05-04T13:30:00Z</dcterms:created>
  <dcterms:modified xsi:type="dcterms:W3CDTF">2016-02-23T04:42:00Z</dcterms:modified>
</cp:coreProperties>
</file>